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BDB6B6F" w14:textId="77777777" w:rsidR="005C32D2" w:rsidRDefault="005C32D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8"/>
        <w:gridCol w:w="1487"/>
      </w:tblGrid>
      <w:tr w:rsidR="000B1CEB" w:rsidRPr="00D63E40" w14:paraId="706816DE" w14:textId="77777777" w:rsidTr="00AE4FAC">
        <w:tc>
          <w:tcPr>
            <w:tcW w:w="938" w:type="dxa"/>
          </w:tcPr>
          <w:p w14:paraId="43679EBF" w14:textId="1F7D9C49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版本</w:t>
            </w:r>
          </w:p>
        </w:tc>
        <w:tc>
          <w:tcPr>
            <w:tcW w:w="1487" w:type="dxa"/>
          </w:tcPr>
          <w:p w14:paraId="7941E7D7" w14:textId="32324B16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0.</w:t>
            </w:r>
            <w:r w:rsidR="007B5D1F">
              <w:rPr>
                <w:rFonts w:eastAsiaTheme="minorHAnsi" w:cs="Calibri"/>
                <w:sz w:val="22"/>
                <w:szCs w:val="24"/>
              </w:rPr>
              <w:t>1</w:t>
            </w:r>
            <w:r w:rsidR="003742B1">
              <w:rPr>
                <w:rFonts w:eastAsiaTheme="minorHAnsi" w:cs="Calibri" w:hint="eastAsia"/>
                <w:sz w:val="22"/>
                <w:szCs w:val="24"/>
              </w:rPr>
              <w:t>2</w:t>
            </w:r>
          </w:p>
        </w:tc>
      </w:tr>
      <w:tr w:rsidR="000B1CEB" w:rsidRPr="00D63E40" w14:paraId="7CB5EC3E" w14:textId="77777777" w:rsidTr="00AE4FAC">
        <w:tc>
          <w:tcPr>
            <w:tcW w:w="938" w:type="dxa"/>
          </w:tcPr>
          <w:p w14:paraId="644234EA" w14:textId="232C1D94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日期</w:t>
            </w:r>
          </w:p>
        </w:tc>
        <w:tc>
          <w:tcPr>
            <w:tcW w:w="1487" w:type="dxa"/>
          </w:tcPr>
          <w:p w14:paraId="5AF4CEFF" w14:textId="53F44BEF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202</w:t>
            </w:r>
            <w:r w:rsidR="00F2166B">
              <w:rPr>
                <w:rFonts w:eastAsiaTheme="minorHAnsi" w:cs="Calibri" w:hint="eastAsia"/>
                <w:sz w:val="22"/>
                <w:szCs w:val="24"/>
              </w:rPr>
              <w:t>5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="003742B1">
              <w:rPr>
                <w:rFonts w:eastAsiaTheme="minorHAnsi" w:cs="Calibri" w:hint="eastAsia"/>
                <w:sz w:val="22"/>
                <w:szCs w:val="24"/>
              </w:rPr>
              <w:t>6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3742B1">
              <w:rPr>
                <w:rFonts w:eastAsiaTheme="minorHAnsi" w:cs="Calibri" w:hint="eastAsia"/>
                <w:sz w:val="22"/>
                <w:szCs w:val="24"/>
              </w:rPr>
              <w:t>23</w:t>
            </w:r>
          </w:p>
        </w:tc>
      </w:tr>
      <w:tr w:rsidR="000B1CEB" w:rsidRPr="00D63E40" w14:paraId="0E4F0B78" w14:textId="77777777" w:rsidTr="00AE4FAC">
        <w:tc>
          <w:tcPr>
            <w:tcW w:w="938" w:type="dxa"/>
          </w:tcPr>
          <w:p w14:paraId="6A34FE08" w14:textId="1228CDC2" w:rsidR="000B1CEB" w:rsidRPr="00D63E40" w:rsidRDefault="00A93D5D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固件</w:t>
            </w:r>
          </w:p>
        </w:tc>
        <w:tc>
          <w:tcPr>
            <w:tcW w:w="1487" w:type="dxa"/>
          </w:tcPr>
          <w:p w14:paraId="0E026E52" w14:textId="7AC7233B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1.</w:t>
            </w:r>
            <w:r w:rsidR="0048245B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Pr="00D63E40">
              <w:rPr>
                <w:rFonts w:eastAsiaTheme="minorHAnsi" w:cs="Calibri"/>
                <w:sz w:val="22"/>
                <w:szCs w:val="24"/>
              </w:rPr>
              <w:t>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2</w:t>
            </w:r>
            <w:r w:rsidR="00586247">
              <w:rPr>
                <w:rFonts w:eastAsiaTheme="minorHAnsi" w:cs="Calibri" w:hint="eastAsia"/>
                <w:sz w:val="22"/>
                <w:szCs w:val="24"/>
              </w:rPr>
              <w:t>8</w:t>
            </w:r>
          </w:p>
        </w:tc>
      </w:tr>
    </w:tbl>
    <w:p w14:paraId="0977BF9B" w14:textId="77777777" w:rsidR="000B1CEB" w:rsidRPr="00D63E40" w:rsidRDefault="000B1CEB">
      <w:pPr>
        <w:rPr>
          <w:rFonts w:eastAsiaTheme="minorHAnsi" w:cs="Calibri"/>
        </w:rPr>
      </w:pPr>
    </w:p>
    <w:p w14:paraId="51FE5BF3" w14:textId="77777777" w:rsidR="000B1CEB" w:rsidRPr="00D63E40" w:rsidRDefault="000B1CEB">
      <w:pPr>
        <w:rPr>
          <w:rFonts w:eastAsiaTheme="minorHAnsi" w:cs="Calibri"/>
        </w:rPr>
      </w:pPr>
    </w:p>
    <w:p w14:paraId="261A4D6C" w14:textId="77777777" w:rsidR="000B1CEB" w:rsidRPr="00D63E40" w:rsidRDefault="000B1CEB">
      <w:pPr>
        <w:rPr>
          <w:rFonts w:eastAsiaTheme="minorHAnsi" w:cs="Calibri"/>
        </w:rPr>
      </w:pPr>
    </w:p>
    <w:p w14:paraId="5A190166" w14:textId="407D6ABF" w:rsidR="000B1CEB" w:rsidRPr="00D63E40" w:rsidRDefault="00EB2961">
      <w:pPr>
        <w:jc w:val="center"/>
        <w:rPr>
          <w:rFonts w:eastAsiaTheme="minorHAnsi" w:cs="Calibri"/>
          <w:b/>
          <w:sz w:val="40"/>
          <w:szCs w:val="20"/>
        </w:rPr>
      </w:pPr>
      <w:r w:rsidRPr="00D63E40">
        <w:rPr>
          <w:rFonts w:eastAsiaTheme="minorHAnsi" w:cs="Calibri"/>
          <w:b/>
          <w:sz w:val="40"/>
          <w:szCs w:val="20"/>
        </w:rPr>
        <w:t>D2</w:t>
      </w:r>
      <w:r w:rsidR="009239A6">
        <w:rPr>
          <w:rFonts w:eastAsiaTheme="minorHAnsi" w:cs="Calibri" w:hint="eastAsia"/>
          <w:b/>
          <w:sz w:val="40"/>
          <w:szCs w:val="20"/>
        </w:rPr>
        <w:t>1</w:t>
      </w:r>
      <w:r w:rsidRPr="00D63E40">
        <w:rPr>
          <w:rFonts w:eastAsiaTheme="minorHAnsi" w:cs="Calibri"/>
          <w:b/>
          <w:sz w:val="40"/>
          <w:szCs w:val="20"/>
        </w:rPr>
        <w:t xml:space="preserve"> </w:t>
      </w:r>
      <w:r w:rsidR="002C3187">
        <w:rPr>
          <w:rFonts w:eastAsiaTheme="minorHAnsi" w:cs="Calibri"/>
          <w:b/>
          <w:sz w:val="40"/>
          <w:szCs w:val="20"/>
        </w:rPr>
        <w:t>eStation</w:t>
      </w:r>
      <w:r w:rsidR="00514A55">
        <w:rPr>
          <w:rFonts w:eastAsiaTheme="minorHAnsi" w:cs="Calibri" w:hint="eastAsia"/>
          <w:b/>
          <w:sz w:val="40"/>
          <w:szCs w:val="20"/>
        </w:rPr>
        <w:t>开发者</w:t>
      </w:r>
      <w:r w:rsidR="003C6B21" w:rsidRPr="00D63E40">
        <w:rPr>
          <w:rFonts w:eastAsiaTheme="minorHAnsi" w:cs="Calibri" w:hint="eastAsia"/>
          <w:b/>
          <w:sz w:val="40"/>
          <w:szCs w:val="20"/>
        </w:rPr>
        <w:t>手册</w:t>
      </w:r>
    </w:p>
    <w:p w14:paraId="0C5785BE" w14:textId="77777777" w:rsidR="000B1CEB" w:rsidRPr="00D63E40" w:rsidRDefault="000B1CEB">
      <w:pPr>
        <w:rPr>
          <w:rFonts w:eastAsiaTheme="minorHAnsi" w:cs="Calibri"/>
        </w:rPr>
      </w:pPr>
    </w:p>
    <w:p w14:paraId="14B27BC7" w14:textId="77777777" w:rsidR="000B1CEB" w:rsidRPr="00D63E40" w:rsidRDefault="000B1CEB">
      <w:pPr>
        <w:rPr>
          <w:rFonts w:eastAsiaTheme="minorHAnsi" w:cs="Calibri"/>
        </w:rPr>
      </w:pPr>
    </w:p>
    <w:p w14:paraId="1E434C26" w14:textId="77777777" w:rsidR="000B1CEB" w:rsidRPr="00D63E40" w:rsidRDefault="000B1CEB">
      <w:pPr>
        <w:rPr>
          <w:rFonts w:eastAsiaTheme="minorHAnsi" w:cs="Calibri"/>
        </w:rPr>
      </w:pPr>
    </w:p>
    <w:p w14:paraId="16CD12E4" w14:textId="77777777" w:rsidR="000B1CEB" w:rsidRPr="00D63E40" w:rsidRDefault="000B1CEB">
      <w:pPr>
        <w:rPr>
          <w:rFonts w:eastAsiaTheme="minorHAnsi" w:cs="Calibri"/>
        </w:rPr>
      </w:pPr>
    </w:p>
    <w:p w14:paraId="545A7A70" w14:textId="77777777" w:rsidR="000B1CEB" w:rsidRPr="00D63E40" w:rsidRDefault="000B1CEB">
      <w:pPr>
        <w:rPr>
          <w:rFonts w:eastAsiaTheme="minorHAnsi" w:cs="Calibri"/>
        </w:rPr>
      </w:pPr>
    </w:p>
    <w:p w14:paraId="2E17EAB6" w14:textId="77777777" w:rsidR="000B1CEB" w:rsidRPr="00D63E40" w:rsidRDefault="000B1CEB">
      <w:pPr>
        <w:rPr>
          <w:rFonts w:eastAsiaTheme="minorHAnsi" w:cs="Calibri"/>
        </w:rPr>
      </w:pPr>
    </w:p>
    <w:p w14:paraId="669421A8" w14:textId="77777777" w:rsidR="000B1CEB" w:rsidRPr="00D63E40" w:rsidRDefault="000B1CEB">
      <w:pPr>
        <w:rPr>
          <w:rFonts w:eastAsiaTheme="minorHAnsi" w:cs="Calibri"/>
        </w:rPr>
      </w:pPr>
    </w:p>
    <w:p w14:paraId="5BDC0631" w14:textId="77777777" w:rsidR="000B1CEB" w:rsidRPr="00D63E40" w:rsidRDefault="000B1CEB">
      <w:pPr>
        <w:rPr>
          <w:rFonts w:eastAsiaTheme="minorHAnsi" w:cs="Calibri"/>
        </w:rPr>
      </w:pPr>
    </w:p>
    <w:p w14:paraId="22E66FAD" w14:textId="77777777" w:rsidR="000B1CEB" w:rsidRPr="00D63E40" w:rsidRDefault="000B1CEB">
      <w:pPr>
        <w:rPr>
          <w:rFonts w:eastAsiaTheme="minorHAnsi" w:cs="Calibri"/>
        </w:rPr>
      </w:pPr>
    </w:p>
    <w:p w14:paraId="7D570C92" w14:textId="77777777" w:rsidR="000B1CEB" w:rsidRPr="00D63E40" w:rsidRDefault="000B1CEB">
      <w:pPr>
        <w:rPr>
          <w:rFonts w:eastAsiaTheme="minorHAnsi" w:cs="Calibri"/>
        </w:rPr>
      </w:pPr>
    </w:p>
    <w:p w14:paraId="0F8A3D3F" w14:textId="77777777" w:rsidR="000B1CEB" w:rsidRPr="00D63E40" w:rsidRDefault="000B1CEB">
      <w:pPr>
        <w:rPr>
          <w:rFonts w:eastAsiaTheme="minorHAnsi" w:cs="Calibri"/>
        </w:rPr>
      </w:pPr>
    </w:p>
    <w:p w14:paraId="455C4545" w14:textId="77777777" w:rsidR="000B1CEB" w:rsidRPr="00D63E40" w:rsidRDefault="000B1CEB">
      <w:pPr>
        <w:rPr>
          <w:rFonts w:eastAsiaTheme="minorHAnsi" w:cs="Calibri"/>
        </w:rPr>
      </w:pPr>
    </w:p>
    <w:p w14:paraId="7FDA486C" w14:textId="77777777" w:rsidR="000B1CEB" w:rsidRPr="00D63E40" w:rsidRDefault="000B1CEB">
      <w:pPr>
        <w:rPr>
          <w:rFonts w:eastAsiaTheme="minorHAnsi" w:cs="Calibri"/>
        </w:rPr>
      </w:pPr>
    </w:p>
    <w:p w14:paraId="741947B3" w14:textId="77777777" w:rsidR="000B1CEB" w:rsidRPr="00D63E40" w:rsidRDefault="000B1CEB">
      <w:pPr>
        <w:rPr>
          <w:rFonts w:eastAsiaTheme="minorHAnsi" w:cs="Calibri"/>
        </w:rPr>
      </w:pPr>
    </w:p>
    <w:p w14:paraId="08E09099" w14:textId="77777777" w:rsidR="000B1CEB" w:rsidRPr="00D63E40" w:rsidRDefault="000B1CEB">
      <w:pPr>
        <w:rPr>
          <w:rFonts w:eastAsiaTheme="minorHAnsi" w:cs="Calibri"/>
        </w:rPr>
      </w:pPr>
    </w:p>
    <w:p w14:paraId="2A17E6B8" w14:textId="77777777" w:rsidR="000B1CEB" w:rsidRPr="00D63E40" w:rsidRDefault="000B1CEB">
      <w:pPr>
        <w:rPr>
          <w:rFonts w:eastAsiaTheme="minorHAnsi" w:cs="Calibri"/>
        </w:rPr>
      </w:pPr>
    </w:p>
    <w:p w14:paraId="71FAEFF7" w14:textId="77777777" w:rsidR="000B1CEB" w:rsidRPr="00D63E40" w:rsidRDefault="000B1CEB">
      <w:pPr>
        <w:rPr>
          <w:rFonts w:eastAsiaTheme="minorHAnsi" w:cs="Calibri"/>
        </w:rPr>
      </w:pPr>
    </w:p>
    <w:p w14:paraId="42D4CFBD" w14:textId="77777777" w:rsidR="000B1CEB" w:rsidRPr="00D63E40" w:rsidRDefault="000B1CEB">
      <w:pPr>
        <w:rPr>
          <w:rFonts w:eastAsiaTheme="minorHAnsi" w:cs="Calibri"/>
        </w:rPr>
      </w:pPr>
    </w:p>
    <w:p w14:paraId="79326CFC" w14:textId="77777777" w:rsidR="000B1CEB" w:rsidRPr="00D63E40" w:rsidRDefault="000B1CEB">
      <w:pPr>
        <w:rPr>
          <w:rFonts w:eastAsiaTheme="minorHAnsi" w:cs="Calibri"/>
        </w:rPr>
      </w:pPr>
    </w:p>
    <w:p w14:paraId="1E8BEBE5" w14:textId="77777777" w:rsidR="000B1CEB" w:rsidRPr="00E16AAE" w:rsidRDefault="000B1CEB">
      <w:pPr>
        <w:rPr>
          <w:rFonts w:eastAsiaTheme="minorHAnsi" w:cs="Calibri"/>
          <w:lang w:val="en-CA"/>
        </w:rPr>
      </w:pPr>
    </w:p>
    <w:p w14:paraId="78E57CD7" w14:textId="77777777" w:rsidR="000B1CEB" w:rsidRPr="00D63E40" w:rsidRDefault="000B1CEB">
      <w:pPr>
        <w:rPr>
          <w:rFonts w:eastAsiaTheme="minorHAnsi" w:cs="Calibri"/>
        </w:rPr>
      </w:pPr>
    </w:p>
    <w:p w14:paraId="16F33D58" w14:textId="77777777" w:rsidR="000B1CEB" w:rsidRPr="00D63E40" w:rsidRDefault="000B1CEB">
      <w:pPr>
        <w:rPr>
          <w:rFonts w:eastAsiaTheme="minorHAnsi" w:cs="Calibri"/>
        </w:rPr>
      </w:pPr>
    </w:p>
    <w:p w14:paraId="0C85088D" w14:textId="77777777" w:rsidR="000B1CEB" w:rsidRPr="00D63E40" w:rsidRDefault="000B1CEB">
      <w:pPr>
        <w:rPr>
          <w:rFonts w:eastAsiaTheme="minorHAnsi" w:cs="Calibri"/>
        </w:rPr>
      </w:pPr>
    </w:p>
    <w:p w14:paraId="66A5C9CF" w14:textId="77777777" w:rsidR="000B1CEB" w:rsidRPr="00D63E40" w:rsidRDefault="000B1CEB">
      <w:pPr>
        <w:rPr>
          <w:rFonts w:eastAsiaTheme="minorHAnsi" w:cs="Calibri"/>
        </w:rPr>
      </w:pPr>
    </w:p>
    <w:p w14:paraId="013BFA12" w14:textId="77777777" w:rsidR="000B1CEB" w:rsidRPr="00D63E40" w:rsidRDefault="000B1CEB">
      <w:pPr>
        <w:rPr>
          <w:rFonts w:eastAsiaTheme="minorHAnsi" w:cs="Calibri"/>
        </w:rPr>
      </w:pPr>
    </w:p>
    <w:p w14:paraId="74F53F48" w14:textId="77777777" w:rsidR="000B1CEB" w:rsidRPr="00D63E40" w:rsidRDefault="000B1CEB">
      <w:pPr>
        <w:rPr>
          <w:rFonts w:eastAsiaTheme="minorHAnsi" w:cs="Calibri"/>
        </w:rPr>
      </w:pPr>
    </w:p>
    <w:p w14:paraId="11D5C104" w14:textId="77777777" w:rsidR="000B1CEB" w:rsidRDefault="000B1CEB">
      <w:pPr>
        <w:rPr>
          <w:rFonts w:eastAsiaTheme="minorHAnsi" w:cs="Calibri"/>
        </w:rPr>
      </w:pPr>
    </w:p>
    <w:p w14:paraId="149EA237" w14:textId="77777777" w:rsidR="00752579" w:rsidRDefault="00752579">
      <w:pPr>
        <w:rPr>
          <w:rFonts w:eastAsiaTheme="minorHAnsi" w:cs="Calibri"/>
        </w:rPr>
      </w:pPr>
    </w:p>
    <w:p w14:paraId="3936FE38" w14:textId="77777777" w:rsidR="00752579" w:rsidRPr="00D63E40" w:rsidRDefault="00752579">
      <w:pPr>
        <w:rPr>
          <w:rFonts w:eastAsiaTheme="minorHAnsi" w:cs="Calibri"/>
        </w:rPr>
      </w:pPr>
    </w:p>
    <w:p w14:paraId="505A7611" w14:textId="49231E28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本文档仅适用于</w:t>
      </w:r>
      <w:r w:rsidRPr="00D63E40">
        <w:rPr>
          <w:rFonts w:eastAsiaTheme="minorHAnsi" w:cs="Calibri"/>
        </w:rPr>
        <w:t>ETAG ESL Gen 3.0</w:t>
      </w:r>
      <w:r w:rsidR="006E0173">
        <w:rPr>
          <w:rFonts w:eastAsiaTheme="minorHAnsi" w:cs="Calibri" w:hint="eastAsia"/>
        </w:rPr>
        <w:t>和DSL</w:t>
      </w:r>
      <w:r w:rsidR="00E50C9C">
        <w:rPr>
          <w:rFonts w:eastAsiaTheme="minorHAnsi" w:cs="Calibri" w:hint="eastAsia"/>
        </w:rPr>
        <w:t xml:space="preserve"> Gen 1.0</w:t>
      </w:r>
      <w:r w:rsidRPr="00D63E40">
        <w:rPr>
          <w:rFonts w:eastAsiaTheme="minorHAnsi" w:cs="Calibri"/>
        </w:rPr>
        <w:t>系统集成</w:t>
      </w:r>
      <w:r w:rsidRPr="00D63E40">
        <w:rPr>
          <w:rFonts w:eastAsiaTheme="minorHAnsi" w:cs="Calibri" w:hint="eastAsia"/>
        </w:rPr>
        <w:t>。</w:t>
      </w:r>
    </w:p>
    <w:p w14:paraId="39704C2F" w14:textId="798A2192" w:rsidR="000B1CEB" w:rsidRPr="00D63E40" w:rsidRDefault="001B0914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技能支持</w:t>
      </w:r>
      <w:r w:rsidRPr="00D63E40">
        <w:rPr>
          <w:rFonts w:eastAsiaTheme="minorHAnsi" w:cs="Calibri"/>
        </w:rPr>
        <w:t>：</w:t>
      </w:r>
      <w:hyperlink r:id="rId8" w:history="1">
        <w:r w:rsidRPr="00D63E40">
          <w:rPr>
            <w:rStyle w:val="Hyperlink"/>
            <w:rFonts w:eastAsiaTheme="minorHAnsi" w:cs="Calibri"/>
          </w:rPr>
          <w:t>huanghaipengonline@hotmail.com</w:t>
        </w:r>
      </w:hyperlink>
    </w:p>
    <w:p w14:paraId="24277108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827FE19" w14:textId="69511023" w:rsidR="000B1CEB" w:rsidRPr="00D63E40" w:rsidRDefault="001B0914">
      <w:pPr>
        <w:rPr>
          <w:rFonts w:eastAsiaTheme="minorHAnsi" w:cs="Calibri"/>
          <w:b/>
        </w:rPr>
      </w:pPr>
      <w:r w:rsidRPr="00D63E40">
        <w:rPr>
          <w:rFonts w:eastAsiaTheme="minorHAnsi" w:cs="Calibri" w:hint="eastAsia"/>
          <w:b/>
        </w:rPr>
        <w:lastRenderedPageBreak/>
        <w:t>历史版本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1393"/>
        <w:gridCol w:w="4313"/>
        <w:gridCol w:w="982"/>
        <w:gridCol w:w="972"/>
      </w:tblGrid>
      <w:tr w:rsidR="00BE6333" w:rsidRPr="00D63E40" w14:paraId="47FAC2FA" w14:textId="77777777" w:rsidTr="00A47F21">
        <w:tc>
          <w:tcPr>
            <w:tcW w:w="636" w:type="dxa"/>
          </w:tcPr>
          <w:p w14:paraId="514BD5C7" w14:textId="6B1CF1E2" w:rsidR="000B1CEB" w:rsidRPr="00D63E40" w:rsidRDefault="001B0914" w:rsidP="001B0914">
            <w:pPr>
              <w:ind w:left="210" w:hangingChars="100" w:hanging="210"/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版本</w:t>
            </w:r>
          </w:p>
        </w:tc>
        <w:tc>
          <w:tcPr>
            <w:tcW w:w="1393" w:type="dxa"/>
          </w:tcPr>
          <w:p w14:paraId="6555252F" w14:textId="51523E30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日期</w:t>
            </w:r>
          </w:p>
        </w:tc>
        <w:tc>
          <w:tcPr>
            <w:tcW w:w="4313" w:type="dxa"/>
          </w:tcPr>
          <w:p w14:paraId="0E805983" w14:textId="353119CF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概括</w:t>
            </w:r>
          </w:p>
        </w:tc>
        <w:tc>
          <w:tcPr>
            <w:tcW w:w="982" w:type="dxa"/>
          </w:tcPr>
          <w:p w14:paraId="6CF6BD78" w14:textId="47FC1F0B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作者</w:t>
            </w:r>
          </w:p>
        </w:tc>
        <w:tc>
          <w:tcPr>
            <w:tcW w:w="972" w:type="dxa"/>
          </w:tcPr>
          <w:p w14:paraId="50CF9E5A" w14:textId="0C9E5A12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审阅</w:t>
            </w:r>
          </w:p>
        </w:tc>
      </w:tr>
      <w:tr w:rsidR="00BE6333" w:rsidRPr="00D63E40" w14:paraId="67F09F1C" w14:textId="77777777" w:rsidTr="00A47F21">
        <w:tc>
          <w:tcPr>
            <w:tcW w:w="636" w:type="dxa"/>
          </w:tcPr>
          <w:p w14:paraId="7A16DA51" w14:textId="77777777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0.1</w:t>
            </w:r>
          </w:p>
        </w:tc>
        <w:tc>
          <w:tcPr>
            <w:tcW w:w="1393" w:type="dxa"/>
          </w:tcPr>
          <w:p w14:paraId="59C24C09" w14:textId="5504B94D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202</w:t>
            </w:r>
            <w:r w:rsidR="00D70666">
              <w:rPr>
                <w:rFonts w:eastAsiaTheme="minorHAnsi" w:cs="Calibri" w:hint="eastAsia"/>
              </w:rPr>
              <w:t>4</w:t>
            </w:r>
            <w:r w:rsidRPr="00D63E40">
              <w:rPr>
                <w:rFonts w:eastAsiaTheme="minorHAnsi" w:cs="Calibri"/>
              </w:rPr>
              <w:t>-0</w:t>
            </w:r>
            <w:r w:rsidR="00D70666">
              <w:rPr>
                <w:rFonts w:eastAsiaTheme="minorHAnsi" w:cs="Calibri" w:hint="eastAsia"/>
              </w:rPr>
              <w:t>8</w:t>
            </w:r>
            <w:r w:rsidRPr="00D63E40">
              <w:rPr>
                <w:rFonts w:eastAsiaTheme="minorHAnsi" w:cs="Calibri"/>
              </w:rPr>
              <w:t>-</w:t>
            </w:r>
            <w:r w:rsidR="00D70666">
              <w:rPr>
                <w:rFonts w:eastAsiaTheme="minorHAnsi" w:cs="Calibri" w:hint="eastAsia"/>
              </w:rPr>
              <w:t>07</w:t>
            </w:r>
          </w:p>
        </w:tc>
        <w:tc>
          <w:tcPr>
            <w:tcW w:w="4313" w:type="dxa"/>
          </w:tcPr>
          <w:p w14:paraId="0DEBE3CB" w14:textId="39248C7E" w:rsidR="000B1CEB" w:rsidRPr="00D63E40" w:rsidRDefault="004A3150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文件初始化</w:t>
            </w:r>
          </w:p>
        </w:tc>
        <w:tc>
          <w:tcPr>
            <w:tcW w:w="982" w:type="dxa"/>
          </w:tcPr>
          <w:p w14:paraId="2D8E9327" w14:textId="514C98C2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1AFFFAE" w14:textId="0A84CF1C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1D678890" w14:textId="77777777" w:rsidTr="00A47F21">
        <w:tc>
          <w:tcPr>
            <w:tcW w:w="636" w:type="dxa"/>
          </w:tcPr>
          <w:p w14:paraId="1514DA67" w14:textId="37267586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2</w:t>
            </w:r>
          </w:p>
        </w:tc>
        <w:tc>
          <w:tcPr>
            <w:tcW w:w="1393" w:type="dxa"/>
          </w:tcPr>
          <w:p w14:paraId="5C0B641A" w14:textId="52FE82A0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4-08-13</w:t>
            </w:r>
          </w:p>
        </w:tc>
        <w:tc>
          <w:tcPr>
            <w:tcW w:w="4313" w:type="dxa"/>
          </w:tcPr>
          <w:p w14:paraId="3C0C2C9C" w14:textId="0CDE07E4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Topic QoS等级描述</w:t>
            </w:r>
          </w:p>
        </w:tc>
        <w:tc>
          <w:tcPr>
            <w:tcW w:w="982" w:type="dxa"/>
          </w:tcPr>
          <w:p w14:paraId="3A183D7B" w14:textId="0F3EACBC" w:rsidR="000B1CEB" w:rsidRPr="00D63E40" w:rsidRDefault="00722518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黄海鹏</w:t>
            </w:r>
          </w:p>
        </w:tc>
        <w:tc>
          <w:tcPr>
            <w:tcW w:w="972" w:type="dxa"/>
          </w:tcPr>
          <w:p w14:paraId="4EFB653C" w14:textId="2DAA9992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580BE2B9" w14:textId="77777777" w:rsidTr="00A47F21">
        <w:tc>
          <w:tcPr>
            <w:tcW w:w="636" w:type="dxa"/>
          </w:tcPr>
          <w:p w14:paraId="27EEC705" w14:textId="6BF028E1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3</w:t>
            </w:r>
          </w:p>
        </w:tc>
        <w:tc>
          <w:tcPr>
            <w:tcW w:w="1393" w:type="dxa"/>
          </w:tcPr>
          <w:p w14:paraId="0E55C1F8" w14:textId="59DA7592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4-08-14</w:t>
            </w:r>
          </w:p>
        </w:tc>
        <w:tc>
          <w:tcPr>
            <w:tcW w:w="4313" w:type="dxa"/>
          </w:tcPr>
          <w:p w14:paraId="71139966" w14:textId="52FAD6A4" w:rsidR="000B1CEB" w:rsidRPr="00D63E40" w:rsidRDefault="00E05F7E" w:rsidP="004D45D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TaskResul</w:t>
            </w:r>
            <w:r>
              <w:rPr>
                <w:rFonts w:eastAsiaTheme="minorHAnsi" w:cs="Calibri"/>
              </w:rPr>
              <w:t>t</w:t>
            </w:r>
            <w:r>
              <w:rPr>
                <w:rFonts w:eastAsiaTheme="minorHAnsi" w:cs="Calibri" w:hint="eastAsia"/>
              </w:rPr>
              <w:t>数据结构定义的错误</w:t>
            </w:r>
          </w:p>
        </w:tc>
        <w:tc>
          <w:tcPr>
            <w:tcW w:w="982" w:type="dxa"/>
          </w:tcPr>
          <w:p w14:paraId="17F0E501" w14:textId="26618F59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F8E1016" w14:textId="265EF5FF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56B8B2A9" w14:textId="77777777" w:rsidTr="00A47F21">
        <w:tc>
          <w:tcPr>
            <w:tcW w:w="636" w:type="dxa"/>
          </w:tcPr>
          <w:p w14:paraId="5B05BF07" w14:textId="179749D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4</w:t>
            </w:r>
          </w:p>
        </w:tc>
        <w:tc>
          <w:tcPr>
            <w:tcW w:w="1393" w:type="dxa"/>
          </w:tcPr>
          <w:p w14:paraId="067E57FF" w14:textId="5760C17B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</w:t>
            </w:r>
            <w:r w:rsidR="00CE26F2">
              <w:rPr>
                <w:rFonts w:eastAsiaTheme="minorHAnsi" w:cs="Calibri" w:hint="eastAsia"/>
              </w:rPr>
              <w:t>5</w:t>
            </w:r>
          </w:p>
        </w:tc>
        <w:tc>
          <w:tcPr>
            <w:tcW w:w="4313" w:type="dxa"/>
          </w:tcPr>
          <w:p w14:paraId="38028D0E" w14:textId="0FA921D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安全通信描述，修改了Pattern定义</w:t>
            </w:r>
          </w:p>
        </w:tc>
        <w:tc>
          <w:tcPr>
            <w:tcW w:w="982" w:type="dxa"/>
          </w:tcPr>
          <w:p w14:paraId="54EA2D7F" w14:textId="7490E77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6E0520E" w14:textId="760CD1B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269F5F8" w14:textId="77777777" w:rsidTr="00A47F21">
        <w:tc>
          <w:tcPr>
            <w:tcW w:w="636" w:type="dxa"/>
          </w:tcPr>
          <w:p w14:paraId="06AAD37E" w14:textId="719559FC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5</w:t>
            </w:r>
          </w:p>
        </w:tc>
        <w:tc>
          <w:tcPr>
            <w:tcW w:w="1393" w:type="dxa"/>
          </w:tcPr>
          <w:p w14:paraId="628030EF" w14:textId="333D2309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7</w:t>
            </w:r>
          </w:p>
        </w:tc>
        <w:tc>
          <w:tcPr>
            <w:tcW w:w="4313" w:type="dxa"/>
          </w:tcPr>
          <w:p w14:paraId="6AE22873" w14:textId="66834C34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基于Bytes数组的推送版本接口</w:t>
            </w:r>
          </w:p>
        </w:tc>
        <w:tc>
          <w:tcPr>
            <w:tcW w:w="982" w:type="dxa"/>
          </w:tcPr>
          <w:p w14:paraId="0136A5A3" w14:textId="4A4290E8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87D1A62" w14:textId="6DCF9F2B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5E424D4" w14:textId="77777777" w:rsidTr="00A47F21">
        <w:tc>
          <w:tcPr>
            <w:tcW w:w="636" w:type="dxa"/>
          </w:tcPr>
          <w:p w14:paraId="160E24AB" w14:textId="3357D580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6</w:t>
            </w:r>
          </w:p>
        </w:tc>
        <w:tc>
          <w:tcPr>
            <w:tcW w:w="1393" w:type="dxa"/>
          </w:tcPr>
          <w:p w14:paraId="37A16FC4" w14:textId="382B917C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8</w:t>
            </w:r>
          </w:p>
        </w:tc>
        <w:tc>
          <w:tcPr>
            <w:tcW w:w="4313" w:type="dxa"/>
          </w:tcPr>
          <w:p w14:paraId="47497C28" w14:textId="301B370A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对Bytes数组的推送接口的补充说明</w:t>
            </w:r>
          </w:p>
        </w:tc>
        <w:tc>
          <w:tcPr>
            <w:tcW w:w="982" w:type="dxa"/>
          </w:tcPr>
          <w:p w14:paraId="692CEF15" w14:textId="531622A6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7BDCEFB0" w14:textId="5AA3BD0F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461AC" w:rsidRPr="00D63E40" w14:paraId="7C804967" w14:textId="77777777" w:rsidTr="00A47F21">
        <w:tc>
          <w:tcPr>
            <w:tcW w:w="636" w:type="dxa"/>
          </w:tcPr>
          <w:p w14:paraId="7C65B673" w14:textId="483632C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7</w:t>
            </w:r>
          </w:p>
        </w:tc>
        <w:tc>
          <w:tcPr>
            <w:tcW w:w="1393" w:type="dxa"/>
          </w:tcPr>
          <w:p w14:paraId="65154705" w14:textId="1BD2C9D3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2-17</w:t>
            </w:r>
          </w:p>
        </w:tc>
        <w:tc>
          <w:tcPr>
            <w:tcW w:w="4313" w:type="dxa"/>
          </w:tcPr>
          <w:p w14:paraId="60118917" w14:textId="45C7738F" w:rsidR="001D2D1D" w:rsidRDefault="00A7035F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Alias</w:t>
            </w:r>
          </w:p>
          <w:p w14:paraId="7C5284B9" w14:textId="1EAFCB75" w:rsidR="009E51D3" w:rsidRPr="005B336A" w:rsidRDefault="005B336A" w:rsidP="00526519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增加</w:t>
            </w:r>
            <w:r w:rsidR="00526519">
              <w:rPr>
                <w:rFonts w:eastAsiaTheme="minorHAnsi" w:cs="Calibri" w:hint="eastAsia"/>
                <w:lang w:val="en-CA"/>
              </w:rPr>
              <w:t>DSL类型任务</w:t>
            </w:r>
            <w:r w:rsidR="00400E3E">
              <w:rPr>
                <w:rFonts w:eastAsiaTheme="minorHAnsi" w:cs="Calibri" w:hint="eastAsia"/>
                <w:lang w:val="en-CA"/>
              </w:rPr>
              <w:t>接口</w:t>
            </w:r>
            <w:r w:rsidR="00526519">
              <w:rPr>
                <w:rFonts w:eastAsiaTheme="minorHAnsi" w:cs="Calibri" w:hint="eastAsia"/>
                <w:lang w:val="en-CA"/>
              </w:rPr>
              <w:t>、OTA接口</w:t>
            </w:r>
          </w:p>
        </w:tc>
        <w:tc>
          <w:tcPr>
            <w:tcW w:w="982" w:type="dxa"/>
          </w:tcPr>
          <w:p w14:paraId="04BA9B5B" w14:textId="58483CD7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5E6A623" w14:textId="6652E74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78F4767" w14:textId="77777777" w:rsidTr="00A47F21">
        <w:tc>
          <w:tcPr>
            <w:tcW w:w="636" w:type="dxa"/>
          </w:tcPr>
          <w:p w14:paraId="608CF990" w14:textId="51FC0264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8</w:t>
            </w:r>
          </w:p>
        </w:tc>
        <w:tc>
          <w:tcPr>
            <w:tcW w:w="1393" w:type="dxa"/>
          </w:tcPr>
          <w:p w14:paraId="1B4F00FA" w14:textId="0DA81572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3-01</w:t>
            </w:r>
          </w:p>
        </w:tc>
        <w:tc>
          <w:tcPr>
            <w:tcW w:w="4313" w:type="dxa"/>
          </w:tcPr>
          <w:p w14:paraId="40E52D5E" w14:textId="6C918E32" w:rsidR="00785C11" w:rsidRPr="00D63E40" w:rsidRDefault="00CE6F79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Pattern部分勘误，Topic名称调整</w:t>
            </w:r>
          </w:p>
        </w:tc>
        <w:tc>
          <w:tcPr>
            <w:tcW w:w="982" w:type="dxa"/>
          </w:tcPr>
          <w:p w14:paraId="330A51FB" w14:textId="2118EF37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DF7D410" w14:textId="549DDCF5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26EAEB39" w14:textId="77777777" w:rsidTr="00A47F21">
        <w:tc>
          <w:tcPr>
            <w:tcW w:w="636" w:type="dxa"/>
          </w:tcPr>
          <w:p w14:paraId="6EB2E8DF" w14:textId="3D25A3C4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9</w:t>
            </w:r>
          </w:p>
        </w:tc>
        <w:tc>
          <w:tcPr>
            <w:tcW w:w="1393" w:type="dxa"/>
          </w:tcPr>
          <w:p w14:paraId="609CA487" w14:textId="335C5248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3-</w:t>
            </w:r>
            <w:r w:rsidR="003E41B1">
              <w:rPr>
                <w:rFonts w:eastAsiaTheme="minorHAnsi" w:cs="Calibri"/>
              </w:rPr>
              <w:t>25</w:t>
            </w:r>
          </w:p>
        </w:tc>
        <w:tc>
          <w:tcPr>
            <w:tcW w:w="4313" w:type="dxa"/>
          </w:tcPr>
          <w:p w14:paraId="7460B012" w14:textId="594E3919" w:rsidR="006C26E5" w:rsidRPr="00DC673B" w:rsidRDefault="00DE30DC" w:rsidP="00785C11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</w:rPr>
              <w:t>修正了密钥通信的错误</w:t>
            </w:r>
          </w:p>
        </w:tc>
        <w:tc>
          <w:tcPr>
            <w:tcW w:w="982" w:type="dxa"/>
          </w:tcPr>
          <w:p w14:paraId="3C4FAB5C" w14:textId="29579A3B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76DB5F9" w14:textId="41E26A70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99F6C68" w14:textId="77777777" w:rsidTr="00A47F21">
        <w:tc>
          <w:tcPr>
            <w:tcW w:w="636" w:type="dxa"/>
          </w:tcPr>
          <w:p w14:paraId="1D4EB46A" w14:textId="1F00F376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0</w:t>
            </w:r>
          </w:p>
        </w:tc>
        <w:tc>
          <w:tcPr>
            <w:tcW w:w="1393" w:type="dxa"/>
          </w:tcPr>
          <w:p w14:paraId="6F6BFDA7" w14:textId="4AB5890C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4-10</w:t>
            </w:r>
          </w:p>
        </w:tc>
        <w:tc>
          <w:tcPr>
            <w:tcW w:w="4313" w:type="dxa"/>
          </w:tcPr>
          <w:p w14:paraId="6D80C3AF" w14:textId="18CE0170" w:rsidR="00785C11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DLS类型任务接口</w:t>
            </w:r>
            <w:r w:rsidR="00D2134B">
              <w:rPr>
                <w:rFonts w:eastAsiaTheme="minorHAnsi" w:cs="Calibri" w:hint="eastAsia"/>
              </w:rPr>
              <w:t>数据</w:t>
            </w:r>
            <w:r w:rsidR="003918DE">
              <w:rPr>
                <w:rFonts w:eastAsiaTheme="minorHAnsi" w:cs="Calibri" w:hint="eastAsia"/>
              </w:rPr>
              <w:t>结构</w:t>
            </w:r>
            <w:r>
              <w:rPr>
                <w:rFonts w:eastAsiaTheme="minorHAnsi" w:cs="Calibri" w:hint="eastAsia"/>
              </w:rPr>
              <w:t>定义</w:t>
            </w:r>
          </w:p>
          <w:p w14:paraId="1CEEE3E2" w14:textId="28C4DC6F" w:rsidR="007B5D1F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RGB</w:t>
            </w:r>
            <w:r w:rsidR="00CC0615">
              <w:rPr>
                <w:rFonts w:eastAsiaTheme="minorHAnsi" w:cs="Calibri" w:hint="eastAsia"/>
              </w:rPr>
              <w:t>组合颜色表</w:t>
            </w:r>
          </w:p>
        </w:tc>
        <w:tc>
          <w:tcPr>
            <w:tcW w:w="982" w:type="dxa"/>
          </w:tcPr>
          <w:p w14:paraId="13A92474" w14:textId="5D3FD7AE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AE83754" w14:textId="34255F94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3907F64C" w14:textId="77777777" w:rsidTr="00A47F21">
        <w:tc>
          <w:tcPr>
            <w:tcW w:w="636" w:type="dxa"/>
          </w:tcPr>
          <w:p w14:paraId="140E91EC" w14:textId="17B07FE9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</w:t>
            </w:r>
            <w:r>
              <w:rPr>
                <w:rFonts w:eastAsiaTheme="minorHAnsi" w:cs="Calibri" w:hint="eastAsia"/>
              </w:rPr>
              <w:t>1</w:t>
            </w:r>
          </w:p>
        </w:tc>
        <w:tc>
          <w:tcPr>
            <w:tcW w:w="1393" w:type="dxa"/>
          </w:tcPr>
          <w:p w14:paraId="0E00D0CC" w14:textId="1AD6F089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4-30</w:t>
            </w:r>
          </w:p>
        </w:tc>
        <w:tc>
          <w:tcPr>
            <w:tcW w:w="4313" w:type="dxa"/>
          </w:tcPr>
          <w:p w14:paraId="5056CF37" w14:textId="42D67762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补充DSL类型任务常亮、OTA MD5值的说明</w:t>
            </w:r>
          </w:p>
        </w:tc>
        <w:tc>
          <w:tcPr>
            <w:tcW w:w="982" w:type="dxa"/>
          </w:tcPr>
          <w:p w14:paraId="2D585828" w14:textId="38AECC9C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13AD4F1" w14:textId="24EC46A1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3B6213C8" w14:textId="77777777" w:rsidTr="00A47F21">
        <w:tc>
          <w:tcPr>
            <w:tcW w:w="636" w:type="dxa"/>
          </w:tcPr>
          <w:p w14:paraId="018085CC" w14:textId="64F75FB9" w:rsidR="006246C5" w:rsidRPr="00D63E40" w:rsidRDefault="0071673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2</w:t>
            </w:r>
          </w:p>
        </w:tc>
        <w:tc>
          <w:tcPr>
            <w:tcW w:w="1393" w:type="dxa"/>
          </w:tcPr>
          <w:p w14:paraId="3A99A1D3" w14:textId="14BBD077" w:rsidR="006246C5" w:rsidRPr="00D63E40" w:rsidRDefault="0071673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6-23</w:t>
            </w:r>
          </w:p>
        </w:tc>
        <w:tc>
          <w:tcPr>
            <w:tcW w:w="4313" w:type="dxa"/>
          </w:tcPr>
          <w:p w14:paraId="32E1F6C4" w14:textId="3C3D638A" w:rsidR="006246C5" w:rsidRPr="00D63E40" w:rsidRDefault="00FB0D06" w:rsidP="006246C5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修正了</w:t>
            </w:r>
            <w:r w:rsidR="0071673B">
              <w:rPr>
                <w:rFonts w:eastAsiaTheme="minorHAnsi" w:cs="Calibri" w:hint="eastAsia"/>
              </w:rPr>
              <w:t>数据结构定义</w:t>
            </w:r>
            <w:r>
              <w:rPr>
                <w:rFonts w:eastAsiaTheme="minorHAnsi" w:cs="Calibri" w:hint="eastAsia"/>
              </w:rPr>
              <w:t>中数据类型的错误</w:t>
            </w:r>
          </w:p>
        </w:tc>
        <w:tc>
          <w:tcPr>
            <w:tcW w:w="982" w:type="dxa"/>
          </w:tcPr>
          <w:p w14:paraId="21C49DB7" w14:textId="52982E9F" w:rsidR="006246C5" w:rsidRPr="00D63E40" w:rsidRDefault="0071673B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EE32729" w14:textId="150950E5" w:rsidR="006246C5" w:rsidRPr="00D63E40" w:rsidRDefault="004D0CE0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5A3DEE59" w14:textId="77777777" w:rsidTr="00A47F21">
        <w:tc>
          <w:tcPr>
            <w:tcW w:w="636" w:type="dxa"/>
          </w:tcPr>
          <w:p w14:paraId="3C9DA8D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763EB8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F4F20D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9AC861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AA0147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5E3852B" w14:textId="77777777" w:rsidTr="00A47F21">
        <w:tc>
          <w:tcPr>
            <w:tcW w:w="636" w:type="dxa"/>
          </w:tcPr>
          <w:p w14:paraId="14EDB35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E06A0E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F574E2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5EFE3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E4B9D6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20F2959" w14:textId="77777777" w:rsidTr="00A47F21">
        <w:tc>
          <w:tcPr>
            <w:tcW w:w="636" w:type="dxa"/>
          </w:tcPr>
          <w:p w14:paraId="54786DE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B1E1CD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D45A56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E7EBF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35514E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27515062" w14:textId="77777777" w:rsidTr="00A47F21">
        <w:tc>
          <w:tcPr>
            <w:tcW w:w="636" w:type="dxa"/>
          </w:tcPr>
          <w:p w14:paraId="2AB20FD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C16F3D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7954A2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54BC71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720906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E86963" w14:textId="77777777" w:rsidTr="00A47F21">
        <w:tc>
          <w:tcPr>
            <w:tcW w:w="636" w:type="dxa"/>
          </w:tcPr>
          <w:p w14:paraId="75858E9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FBB887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86F7986" w14:textId="77777777" w:rsidR="006246C5" w:rsidRPr="004A554A" w:rsidRDefault="006246C5" w:rsidP="006246C5">
            <w:pPr>
              <w:rPr>
                <w:rFonts w:eastAsiaTheme="minorHAnsi" w:cs="Calibri"/>
                <w:lang w:val="en-CA"/>
              </w:rPr>
            </w:pPr>
          </w:p>
        </w:tc>
        <w:tc>
          <w:tcPr>
            <w:tcW w:w="982" w:type="dxa"/>
          </w:tcPr>
          <w:p w14:paraId="6795F54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EEF785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E5156F7" w14:textId="77777777" w:rsidTr="00A47F21">
        <w:tc>
          <w:tcPr>
            <w:tcW w:w="636" w:type="dxa"/>
          </w:tcPr>
          <w:p w14:paraId="461FD56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E4AB37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2D407B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B39D53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4B6A7D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3BB89A9" w14:textId="77777777" w:rsidTr="00A47F21">
        <w:tc>
          <w:tcPr>
            <w:tcW w:w="636" w:type="dxa"/>
          </w:tcPr>
          <w:p w14:paraId="7182319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AB59BB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422985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E3BF11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C9BE56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581904C" w14:textId="77777777" w:rsidTr="00A47F21">
        <w:tc>
          <w:tcPr>
            <w:tcW w:w="636" w:type="dxa"/>
          </w:tcPr>
          <w:p w14:paraId="7C9D06E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F1F15D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69613C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80987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67219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BD60638" w14:textId="77777777" w:rsidTr="00A47F21">
        <w:tc>
          <w:tcPr>
            <w:tcW w:w="636" w:type="dxa"/>
          </w:tcPr>
          <w:p w14:paraId="0689B50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BF2023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E4CC94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2D3AB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D78515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AE37A18" w14:textId="77777777" w:rsidTr="00A47F21">
        <w:tc>
          <w:tcPr>
            <w:tcW w:w="636" w:type="dxa"/>
          </w:tcPr>
          <w:p w14:paraId="5CB97D5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30A5B2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F56E9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51CE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17D319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76D00CD" w14:textId="77777777" w:rsidTr="00A47F21">
        <w:tc>
          <w:tcPr>
            <w:tcW w:w="636" w:type="dxa"/>
          </w:tcPr>
          <w:p w14:paraId="23CFAC3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0E3D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A6005A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0C6F87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4C37E58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BF74CC7" w14:textId="77777777" w:rsidTr="00A47F21">
        <w:tc>
          <w:tcPr>
            <w:tcW w:w="636" w:type="dxa"/>
          </w:tcPr>
          <w:p w14:paraId="4BC4780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CE62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A554E0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A09FF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E26A79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3805779" w14:textId="77777777" w:rsidTr="00A47F21">
        <w:tc>
          <w:tcPr>
            <w:tcW w:w="636" w:type="dxa"/>
          </w:tcPr>
          <w:p w14:paraId="394945B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05162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D300D1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7722DC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252F4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AE23BEE" w14:textId="77777777" w:rsidTr="00A47F21">
        <w:tc>
          <w:tcPr>
            <w:tcW w:w="636" w:type="dxa"/>
          </w:tcPr>
          <w:p w14:paraId="7DA8AE9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FF8A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033184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3372E1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6EF06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0E39FBA" w14:textId="77777777" w:rsidTr="00A47F21">
        <w:tc>
          <w:tcPr>
            <w:tcW w:w="636" w:type="dxa"/>
          </w:tcPr>
          <w:p w14:paraId="1421E6F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3A557F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92D2D6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53272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B651BA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CFB1B00" w14:textId="77777777" w:rsidTr="00A47F21">
        <w:tc>
          <w:tcPr>
            <w:tcW w:w="636" w:type="dxa"/>
          </w:tcPr>
          <w:p w14:paraId="2773814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533716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192A33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8C0ED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521CE7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F49C26" w14:textId="77777777" w:rsidTr="00A47F21">
        <w:tc>
          <w:tcPr>
            <w:tcW w:w="636" w:type="dxa"/>
          </w:tcPr>
          <w:p w14:paraId="5847B26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195013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C5CCAB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ED899C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68F567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22C2831" w14:textId="77777777" w:rsidTr="00A47F21">
        <w:tc>
          <w:tcPr>
            <w:tcW w:w="636" w:type="dxa"/>
          </w:tcPr>
          <w:p w14:paraId="1A1728E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588401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70F91F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B5F81E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A0663B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02B6053D" w14:textId="77777777" w:rsidTr="00A47F21">
        <w:tc>
          <w:tcPr>
            <w:tcW w:w="636" w:type="dxa"/>
          </w:tcPr>
          <w:p w14:paraId="430EA8E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473971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178250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9311E9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C6F3E4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07C1DB08" w14:textId="77777777" w:rsidTr="00A47F21">
        <w:tc>
          <w:tcPr>
            <w:tcW w:w="636" w:type="dxa"/>
          </w:tcPr>
          <w:p w14:paraId="1BF3B2F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25F50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E3677C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A9D933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A2565D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2128B626" w14:textId="77777777" w:rsidTr="00A47F21">
        <w:tc>
          <w:tcPr>
            <w:tcW w:w="636" w:type="dxa"/>
          </w:tcPr>
          <w:p w14:paraId="32FC6C3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8D1520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1459A2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37DDC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843EEB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BE4AFCF" w14:textId="77777777" w:rsidTr="00A47F21">
        <w:tc>
          <w:tcPr>
            <w:tcW w:w="636" w:type="dxa"/>
          </w:tcPr>
          <w:p w14:paraId="31E08BF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66A3D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2A7C3B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90C638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B530B4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3BA035F" w14:textId="77777777" w:rsidTr="00A47F21">
        <w:tc>
          <w:tcPr>
            <w:tcW w:w="636" w:type="dxa"/>
          </w:tcPr>
          <w:p w14:paraId="4F396C5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8FE452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DAF090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EFA766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99C7ED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AEC200D" w14:textId="77777777" w:rsidTr="00A47F21">
        <w:tc>
          <w:tcPr>
            <w:tcW w:w="636" w:type="dxa"/>
          </w:tcPr>
          <w:p w14:paraId="42203F7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A30482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94C93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9D4A95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7072A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E42725" w14:textId="77777777" w:rsidTr="00A47F21">
        <w:tc>
          <w:tcPr>
            <w:tcW w:w="636" w:type="dxa"/>
          </w:tcPr>
          <w:p w14:paraId="2F967E5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B78E35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7B6220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1441A7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CB842B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5297413" w14:textId="77777777" w:rsidTr="00A47F21">
        <w:tc>
          <w:tcPr>
            <w:tcW w:w="636" w:type="dxa"/>
          </w:tcPr>
          <w:p w14:paraId="4D1714E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98ADAE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EFBE39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0563F3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7C3FF6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BDFDDE2" w14:textId="77777777" w:rsidTr="00A47F21">
        <w:tc>
          <w:tcPr>
            <w:tcW w:w="636" w:type="dxa"/>
          </w:tcPr>
          <w:p w14:paraId="7873132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B24B8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008793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01E567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6E720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68B533A5" w14:textId="77777777" w:rsidTr="00A47F21">
        <w:tc>
          <w:tcPr>
            <w:tcW w:w="636" w:type="dxa"/>
          </w:tcPr>
          <w:p w14:paraId="44B8909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790B52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5822BA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DD2609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AD06B6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5358A7C" w14:textId="77777777" w:rsidTr="00A47F21">
        <w:tc>
          <w:tcPr>
            <w:tcW w:w="636" w:type="dxa"/>
          </w:tcPr>
          <w:p w14:paraId="2CD5AE2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C87853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60E171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97FF0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3209D0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</w:tbl>
    <w:sdt>
      <w:sdtPr>
        <w:rPr>
          <w:rFonts w:asciiTheme="minorHAnsi" w:eastAsiaTheme="minorHAnsi" w:hAnsiTheme="minorHAnsi" w:cs="Calibri"/>
          <w:b w:val="0"/>
          <w:bCs w:val="0"/>
          <w:color w:val="auto"/>
          <w:kern w:val="2"/>
          <w:sz w:val="21"/>
          <w:szCs w:val="22"/>
          <w:lang w:val="zh-CN"/>
        </w:rPr>
        <w:id w:val="1043785911"/>
        <w:docPartObj>
          <w:docPartGallery w:val="Table of Contents"/>
          <w:docPartUnique/>
        </w:docPartObj>
      </w:sdtPr>
      <w:sdtContent>
        <w:p w14:paraId="22BE86FE" w14:textId="032379CB" w:rsidR="000B1CEB" w:rsidRPr="00D63E40" w:rsidRDefault="001B0914">
          <w:pPr>
            <w:pStyle w:val="TOC1"/>
            <w:rPr>
              <w:rFonts w:asciiTheme="minorHAnsi" w:eastAsiaTheme="minorHAnsi" w:hAnsiTheme="minorHAnsi" w:cs="Calibri"/>
            </w:rPr>
          </w:pPr>
          <w:r w:rsidRPr="00D63E40">
            <w:rPr>
              <w:rFonts w:asciiTheme="minorHAnsi" w:eastAsiaTheme="minorHAnsi" w:hAnsiTheme="minorHAnsi" w:cs="Calibri" w:hint="eastAsia"/>
              <w:lang w:val="zh-CN"/>
            </w:rPr>
            <w:t>目录</w:t>
          </w:r>
        </w:p>
        <w:p w14:paraId="29109AF5" w14:textId="2B1DDA70" w:rsidR="008C6A59" w:rsidRDefault="00EB2961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r w:rsidRPr="00D63E40">
            <w:rPr>
              <w:rFonts w:eastAsiaTheme="minorHAnsi" w:cs="Calibri"/>
            </w:rPr>
            <w:fldChar w:fldCharType="begin"/>
          </w:r>
          <w:r w:rsidRPr="00D63E40">
            <w:rPr>
              <w:rFonts w:eastAsiaTheme="minorHAnsi" w:cs="Calibri"/>
            </w:rPr>
            <w:instrText xml:space="preserve"> TOC \o "1-3" \h \z \u </w:instrText>
          </w:r>
          <w:r w:rsidRPr="00D63E40">
            <w:rPr>
              <w:rFonts w:eastAsiaTheme="minorHAnsi" w:cs="Calibri"/>
            </w:rPr>
            <w:fldChar w:fldCharType="separate"/>
          </w:r>
          <w:hyperlink w:anchor="_Toc201576969" w:history="1">
            <w:r w:rsidR="008C6A59" w:rsidRPr="00DC692D">
              <w:rPr>
                <w:rStyle w:val="Hyperlink"/>
                <w:rFonts w:eastAsiaTheme="minorHAnsi" w:cs="Calibri"/>
                <w:noProof/>
              </w:rPr>
              <w:t>1</w:t>
            </w:r>
            <w:r w:rsidR="008C6A59"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="008C6A59" w:rsidRPr="00DC692D">
              <w:rPr>
                <w:rStyle w:val="Hyperlink"/>
                <w:rFonts w:eastAsiaTheme="minorHAnsi" w:cs="Calibri" w:hint="eastAsia"/>
                <w:noProof/>
              </w:rPr>
              <w:t>介绍</w:t>
            </w:r>
            <w:r w:rsidR="008C6A59">
              <w:rPr>
                <w:noProof/>
                <w:webHidden/>
              </w:rPr>
              <w:tab/>
            </w:r>
            <w:r w:rsidR="008C6A59">
              <w:rPr>
                <w:noProof/>
                <w:webHidden/>
              </w:rPr>
              <w:fldChar w:fldCharType="begin"/>
            </w:r>
            <w:r w:rsidR="008C6A59">
              <w:rPr>
                <w:noProof/>
                <w:webHidden/>
              </w:rPr>
              <w:instrText xml:space="preserve"> PAGEREF _Toc201576969 \h </w:instrText>
            </w:r>
            <w:r w:rsidR="008C6A59">
              <w:rPr>
                <w:noProof/>
                <w:webHidden/>
              </w:rPr>
            </w:r>
            <w:r w:rsidR="008C6A59"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4</w:t>
            </w:r>
            <w:r w:rsidR="008C6A59">
              <w:rPr>
                <w:noProof/>
                <w:webHidden/>
              </w:rPr>
              <w:fldChar w:fldCharType="end"/>
            </w:r>
          </w:hyperlink>
        </w:p>
        <w:p w14:paraId="7D1570A2" w14:textId="646D1B0F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70" w:history="1">
            <w:r w:rsidRPr="00DC692D">
              <w:rPr>
                <w:rStyle w:val="Hyperlink"/>
                <w:rFonts w:eastAsiaTheme="minorHAnsi" w:cs="Calibri"/>
                <w:noProof/>
              </w:rPr>
              <w:t>1.1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8EE991" w14:textId="3C3BCA04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71" w:history="1">
            <w:r w:rsidRPr="00DC692D">
              <w:rPr>
                <w:rStyle w:val="Hyperlink"/>
                <w:rFonts w:eastAsiaTheme="minorHAnsi" w:cs="Calibri"/>
                <w:noProof/>
              </w:rPr>
              <w:t>1.2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/>
                <w:noProof/>
              </w:rPr>
              <w:t>eStation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的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33D1D" w14:textId="12FDF179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72" w:history="1">
            <w:r w:rsidRPr="00DC692D">
              <w:rPr>
                <w:rStyle w:val="Hyperlink"/>
                <w:rFonts w:eastAsiaTheme="minorHAnsi" w:cs="Calibri"/>
                <w:noProof/>
              </w:rPr>
              <w:t>1.3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有关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6C486A" w14:textId="3DD63BA2" w:rsidR="008C6A59" w:rsidRDefault="008C6A59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73" w:history="1">
            <w:r w:rsidRPr="00DC692D">
              <w:rPr>
                <w:rStyle w:val="Hyperlink"/>
                <w:rFonts w:eastAsiaTheme="minorHAnsi" w:cs="Calibri"/>
                <w:noProof/>
              </w:rPr>
              <w:t>2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使用</w:t>
            </w:r>
            <w:r w:rsidRPr="00DC692D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230445" w14:textId="34A05C90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75" w:history="1">
            <w:r w:rsidRPr="00DC692D">
              <w:rPr>
                <w:rStyle w:val="Hyperlink"/>
                <w:rFonts w:eastAsiaTheme="minorHAnsi" w:cs="Calibri"/>
                <w:noProof/>
              </w:rPr>
              <w:t>2.1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连接</w:t>
            </w:r>
            <w:r w:rsidRPr="00DC692D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784FD" w14:textId="6A6CB67B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76" w:history="1">
            <w:r w:rsidRPr="00DC692D">
              <w:rPr>
                <w:rStyle w:val="Hyperlink"/>
                <w:rFonts w:eastAsiaTheme="minorHAnsi" w:cs="Calibri"/>
                <w:noProof/>
              </w:rPr>
              <w:t>2.2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DC692D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65A10C" w14:textId="36936C98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77" w:history="1">
            <w:r w:rsidRPr="00DC692D">
              <w:rPr>
                <w:rStyle w:val="Hyperlink"/>
                <w:rFonts w:eastAsiaTheme="minorHAnsi" w:cs="Calibri"/>
                <w:noProof/>
              </w:rPr>
              <w:t>2.3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DC692D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E0199C" w14:textId="02C1B863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78" w:history="1">
            <w:r w:rsidRPr="00DC692D">
              <w:rPr>
                <w:rStyle w:val="Hyperlink"/>
                <w:rFonts w:eastAsiaTheme="minorHAnsi" w:cs="Calibri"/>
                <w:noProof/>
              </w:rPr>
              <w:t>2.4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DC692D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433DC1" w14:textId="021DF574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79" w:history="1">
            <w:r w:rsidRPr="00DC692D">
              <w:rPr>
                <w:rStyle w:val="Hyperlink"/>
                <w:rFonts w:eastAsiaTheme="minorHAnsi" w:cs="Calibri"/>
                <w:noProof/>
              </w:rPr>
              <w:t>2.5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DC692D">
              <w:rPr>
                <w:rStyle w:val="Hyperlink"/>
                <w:rFonts w:eastAsiaTheme="minorHAnsi" w:cs="Calibri"/>
                <w:noProof/>
              </w:rPr>
              <w:t>eStation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心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A4E4EA" w14:textId="7CEFF015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80" w:history="1">
            <w:r w:rsidRPr="00DC692D">
              <w:rPr>
                <w:rStyle w:val="Hyperlink"/>
                <w:rFonts w:eastAsiaTheme="minorHAnsi" w:cs="Calibri"/>
                <w:noProof/>
              </w:rPr>
              <w:t>2.6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发布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EEA9A4" w14:textId="1E898741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81" w:history="1">
            <w:r w:rsidRPr="00DC692D">
              <w:rPr>
                <w:rStyle w:val="Hyperlink"/>
                <w:rFonts w:eastAsiaTheme="minorHAnsi" w:cs="Calibri"/>
                <w:noProof/>
              </w:rPr>
              <w:t>2.7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DC692D">
              <w:rPr>
                <w:rStyle w:val="Hyperlink"/>
                <w:rFonts w:eastAsiaTheme="minorHAnsi" w:cs="Calibri"/>
                <w:noProof/>
              </w:rPr>
              <w:t>ESL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DC692D">
              <w:rPr>
                <w:rStyle w:val="Hyperlink"/>
                <w:rFonts w:eastAsiaTheme="minorHAnsi" w:cs="Calibri"/>
                <w:noProof/>
              </w:rPr>
              <w:t>Base64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EEE11A" w14:textId="04891A2D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82" w:history="1">
            <w:r w:rsidRPr="00DC692D">
              <w:rPr>
                <w:rStyle w:val="Hyperlink"/>
                <w:rFonts w:eastAsiaTheme="minorHAnsi" w:cs="Calibri"/>
                <w:noProof/>
              </w:rPr>
              <w:t>2.8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DC692D">
              <w:rPr>
                <w:rStyle w:val="Hyperlink"/>
                <w:rFonts w:eastAsiaTheme="minorHAnsi" w:cs="Calibri"/>
                <w:noProof/>
              </w:rPr>
              <w:t>ESL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DC692D">
              <w:rPr>
                <w:rStyle w:val="Hyperlink"/>
                <w:rFonts w:eastAsiaTheme="minorHAnsi" w:cs="Calibri"/>
                <w:noProof/>
              </w:rPr>
              <w:t>Bytes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E8B32" w14:textId="00E59252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83" w:history="1">
            <w:r w:rsidRPr="00DC692D">
              <w:rPr>
                <w:rStyle w:val="Hyperlink"/>
                <w:rFonts w:eastAsiaTheme="minorHAnsi" w:cs="Calibri"/>
                <w:noProof/>
              </w:rPr>
              <w:t>2.9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DC692D">
              <w:rPr>
                <w:rStyle w:val="Hyperlink"/>
                <w:rFonts w:eastAsiaTheme="minorHAnsi" w:cs="Calibri"/>
                <w:noProof/>
              </w:rPr>
              <w:t>DSL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ED474" w14:textId="4871E57D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84" w:history="1">
            <w:r w:rsidRPr="00DC692D">
              <w:rPr>
                <w:rStyle w:val="Hyperlink"/>
                <w:rFonts w:eastAsiaTheme="minorHAnsi" w:cs="Calibri"/>
                <w:noProof/>
              </w:rPr>
              <w:t>2.10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DC692D">
              <w:rPr>
                <w:rStyle w:val="Hyperlink"/>
                <w:rFonts w:eastAsiaTheme="minorHAnsi" w:cs="Calibri"/>
                <w:noProof/>
              </w:rPr>
              <w:t>OTA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任务（固件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D9576F" w14:textId="76A5C17A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85" w:history="1">
            <w:r w:rsidRPr="00DC692D">
              <w:rPr>
                <w:rStyle w:val="Hyperlink"/>
                <w:rFonts w:eastAsiaTheme="minorHAnsi" w:cs="Calibri"/>
                <w:noProof/>
              </w:rPr>
              <w:t>2.11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DC692D">
              <w:rPr>
                <w:rStyle w:val="Hyperlink"/>
                <w:rFonts w:eastAsiaTheme="minorHAnsi" w:cs="Calibri"/>
                <w:noProof/>
              </w:rPr>
              <w:t>OTA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任务（价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FC0960" w14:textId="2011DFF7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86" w:history="1">
            <w:r w:rsidRPr="00DC692D">
              <w:rPr>
                <w:rStyle w:val="Hyperlink"/>
                <w:rFonts w:eastAsiaTheme="minorHAnsi" w:cs="Calibri"/>
                <w:noProof/>
              </w:rPr>
              <w:t>2.12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安全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008FB9" w14:textId="1F77A3BA" w:rsidR="008C6A59" w:rsidRDefault="008C6A59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87" w:history="1">
            <w:r w:rsidRPr="00DC692D">
              <w:rPr>
                <w:rStyle w:val="Hyperlink"/>
                <w:rFonts w:eastAsiaTheme="minorHAnsi" w:cs="Calibri"/>
                <w:noProof/>
              </w:rPr>
              <w:t>3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96A2F9" w14:textId="27EBF19B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88" w:history="1">
            <w:r w:rsidRPr="00DC692D">
              <w:rPr>
                <w:rStyle w:val="Hyperlink"/>
                <w:rFonts w:eastAsiaTheme="minorHAnsi" w:cs="Calibri"/>
                <w:noProof/>
              </w:rPr>
              <w:t>3.1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/>
                <w:noProof/>
              </w:rPr>
              <w:t>ESL Gen 3.0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型号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6DA1C" w14:textId="270306A1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89" w:history="1">
            <w:r w:rsidRPr="00DC692D">
              <w:rPr>
                <w:rStyle w:val="Hyperlink"/>
                <w:rFonts w:eastAsiaTheme="minorHAnsi" w:cs="Calibri"/>
                <w:noProof/>
              </w:rPr>
              <w:t>3.2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/>
                <w:noProof/>
              </w:rPr>
              <w:t>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1A5217" w14:textId="4997A587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90" w:history="1">
            <w:r w:rsidRPr="00DC692D">
              <w:rPr>
                <w:rStyle w:val="Hyperlink"/>
                <w:rFonts w:eastAsiaTheme="minorHAnsi" w:cs="Calibri"/>
                <w:noProof/>
              </w:rPr>
              <w:t>3.3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/>
                <w:noProof/>
              </w:rPr>
              <w:t>PageInd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CC282E" w14:textId="3565F3C9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91" w:history="1">
            <w:r w:rsidRPr="00DC692D">
              <w:rPr>
                <w:rStyle w:val="Hyperlink"/>
                <w:rFonts w:eastAsiaTheme="minorHAnsi" w:cs="Calibri"/>
                <w:noProof/>
              </w:rPr>
              <w:t>3.4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/>
                <w:noProof/>
              </w:rPr>
              <w:t>RGB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颜色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2E2ECD" w14:textId="57C7DB35" w:rsidR="008C6A59" w:rsidRDefault="008C6A5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201576992" w:history="1">
            <w:r w:rsidRPr="00DC692D">
              <w:rPr>
                <w:rStyle w:val="Hyperlink"/>
                <w:rFonts w:eastAsiaTheme="minorHAnsi" w:cs="Calibri"/>
                <w:noProof/>
              </w:rPr>
              <w:t>3.5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数据定义（</w:t>
            </w:r>
            <w:r w:rsidRPr="00DC692D">
              <w:rPr>
                <w:rStyle w:val="Hyperlink"/>
                <w:rFonts w:eastAsiaTheme="minorHAnsi" w:cs="Calibri"/>
                <w:noProof/>
              </w:rPr>
              <w:t>C#</w:t>
            </w:r>
            <w:r w:rsidRPr="00DC692D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1576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1E52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26179" w14:textId="54C629E4" w:rsidR="000B1CEB" w:rsidRPr="00D63E40" w:rsidRDefault="00EB2961">
          <w:pPr>
            <w:rPr>
              <w:rFonts w:eastAsiaTheme="minorHAnsi" w:cs="Calibri"/>
            </w:rPr>
          </w:pPr>
          <w:r w:rsidRPr="00D63E40">
            <w:rPr>
              <w:rFonts w:eastAsiaTheme="minorHAnsi" w:cs="Calibri"/>
              <w:b/>
              <w:bCs/>
              <w:lang w:val="zh-CN"/>
            </w:rPr>
            <w:fldChar w:fldCharType="end"/>
          </w:r>
        </w:p>
      </w:sdtContent>
    </w:sdt>
    <w:p w14:paraId="17B24503" w14:textId="77777777" w:rsidR="000B1CEB" w:rsidRPr="00D63E40" w:rsidRDefault="000B1CEB">
      <w:pPr>
        <w:rPr>
          <w:rFonts w:eastAsiaTheme="minorHAnsi" w:cs="Calibri"/>
        </w:rPr>
      </w:pPr>
    </w:p>
    <w:p w14:paraId="2D0E46DA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7C0ECF8" w14:textId="1955625F" w:rsidR="000B1CEB" w:rsidRPr="00D63E40" w:rsidRDefault="00674DF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0" w:name="_Toc201576969"/>
      <w:r w:rsidRPr="00D63E40">
        <w:rPr>
          <w:rFonts w:asciiTheme="minorHAnsi" w:eastAsiaTheme="minorHAnsi" w:hAnsiTheme="minorHAnsi" w:cs="Calibri" w:hint="eastAsia"/>
          <w:sz w:val="36"/>
          <w:szCs w:val="36"/>
        </w:rPr>
        <w:lastRenderedPageBreak/>
        <w:t>介绍</w:t>
      </w:r>
      <w:bookmarkEnd w:id="0"/>
    </w:p>
    <w:p w14:paraId="5F4F9C6A" w14:textId="35C069AD" w:rsidR="000B1CEB" w:rsidRPr="00D63E40" w:rsidRDefault="00674DFE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1" w:name="_Toc201576970"/>
      <w:r w:rsidRPr="00D63E40">
        <w:rPr>
          <w:rFonts w:eastAsiaTheme="minorHAnsi" w:cs="Calibri" w:hint="eastAsia"/>
        </w:rPr>
        <w:t>背景</w:t>
      </w:r>
      <w:bookmarkEnd w:id="1"/>
    </w:p>
    <w:p w14:paraId="15FDEDE8" w14:textId="0522CA98" w:rsidR="0001037D" w:rsidRDefault="002C3187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eStation</w:t>
      </w:r>
      <w:r w:rsidR="002942DD" w:rsidRPr="00D63E40">
        <w:rPr>
          <w:rFonts w:eastAsiaTheme="minorHAnsi" w:cs="Calibri" w:hint="eastAsia"/>
          <w:sz w:val="22"/>
        </w:rPr>
        <w:t xml:space="preserve"> IoT</w:t>
      </w:r>
      <w:r w:rsidR="00545378" w:rsidRPr="00D63E40">
        <w:rPr>
          <w:rFonts w:eastAsiaTheme="minorHAnsi" w:cs="Calibri" w:hint="eastAsia"/>
          <w:sz w:val="22"/>
        </w:rPr>
        <w:t>设备，类型代码</w:t>
      </w:r>
      <w:r w:rsidR="00C06039">
        <w:rPr>
          <w:rFonts w:eastAsiaTheme="minorHAnsi" w:cs="Calibri"/>
          <w:sz w:val="22"/>
        </w:rPr>
        <w:t>AP05</w:t>
      </w:r>
      <w:r w:rsidR="00545378" w:rsidRPr="00D63E40">
        <w:rPr>
          <w:rFonts w:eastAsiaTheme="minorHAnsi" w:cs="Calibri"/>
          <w:sz w:val="22"/>
        </w:rPr>
        <w:t>，是为系统集成商设计的，用于快速开发他们的业务项目，使用MQTT</w:t>
      </w:r>
      <w:r w:rsidR="00722518">
        <w:rPr>
          <w:rFonts w:eastAsiaTheme="minorHAnsi" w:cs="Calibri" w:hint="eastAsia"/>
          <w:sz w:val="22"/>
        </w:rPr>
        <w:t xml:space="preserve"> v5</w:t>
      </w:r>
      <w:r w:rsidR="00545378" w:rsidRPr="00D63E40">
        <w:rPr>
          <w:rFonts w:eastAsiaTheme="minorHAnsi" w:cs="Calibri"/>
          <w:sz w:val="22"/>
        </w:rPr>
        <w:t>协议。</w:t>
      </w:r>
    </w:p>
    <w:p w14:paraId="3C16A25A" w14:textId="04E944B0" w:rsidR="000B1CEB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</w:rPr>
        <w:t>AP04</w:t>
      </w:r>
      <w:r w:rsidR="00B0191E" w:rsidRPr="00B0191E">
        <w:rPr>
          <w:rFonts w:eastAsiaTheme="minorHAnsi" w:cs="Calibri" w:hint="eastAsia"/>
          <w:b/>
          <w:bCs/>
          <w:sz w:val="22"/>
        </w:rPr>
        <w:t>与</w:t>
      </w:r>
      <w:r>
        <w:rPr>
          <w:rFonts w:eastAsiaTheme="minorHAnsi" w:cs="Calibri" w:hint="eastAsia"/>
          <w:b/>
          <w:bCs/>
          <w:sz w:val="22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</w:rPr>
        <w:t>的区别：</w:t>
      </w:r>
      <w:r w:rsidR="0001037D" w:rsidRPr="00D63E40">
        <w:rPr>
          <w:rFonts w:eastAsiaTheme="minorHAnsi" w:cs="Calibri" w:hint="eastAsia"/>
          <w:sz w:val="22"/>
        </w:rPr>
        <w:t>在开始使用</w:t>
      </w:r>
      <w:r w:rsidR="002C3187">
        <w:rPr>
          <w:rFonts w:eastAsiaTheme="minorHAnsi" w:cs="Calibri"/>
          <w:sz w:val="22"/>
        </w:rPr>
        <w:t>eStation</w:t>
      </w:r>
      <w:r w:rsidR="0001037D" w:rsidRPr="00D63E40">
        <w:rPr>
          <w:rFonts w:eastAsiaTheme="minorHAnsi" w:cs="Calibri"/>
          <w:sz w:val="22"/>
        </w:rPr>
        <w:t>之前，请仔细了解</w:t>
      </w:r>
      <w:r w:rsidR="00F21455">
        <w:rPr>
          <w:rFonts w:eastAsiaTheme="minorHAnsi" w:cs="Calibri" w:hint="eastAsia"/>
          <w:sz w:val="22"/>
        </w:rPr>
        <w:t xml:space="preserve">eStation </w:t>
      </w:r>
      <w:r>
        <w:rPr>
          <w:rFonts w:eastAsiaTheme="minorHAnsi" w:cs="Calibri"/>
          <w:sz w:val="22"/>
        </w:rPr>
        <w:t>AP04</w:t>
      </w:r>
      <w:r w:rsidR="0001037D" w:rsidRPr="00D63E40">
        <w:rPr>
          <w:rFonts w:eastAsiaTheme="minorHAnsi" w:cs="Calibri"/>
          <w:sz w:val="22"/>
        </w:rPr>
        <w:t>和</w:t>
      </w:r>
      <w:r>
        <w:rPr>
          <w:rFonts w:eastAsiaTheme="minorHAnsi" w:cs="Calibri" w:hint="eastAsia"/>
          <w:sz w:val="22"/>
        </w:rPr>
        <w:t>AP05</w:t>
      </w:r>
      <w:r w:rsidR="0001037D" w:rsidRPr="00D63E40">
        <w:rPr>
          <w:rFonts w:eastAsiaTheme="minorHAnsi" w:cs="Calibri"/>
          <w:sz w:val="22"/>
        </w:rPr>
        <w:t>之间的区别。</w:t>
      </w:r>
      <w:r w:rsidR="00030F2D">
        <w:rPr>
          <w:rFonts w:eastAsiaTheme="minorHAnsi" w:cs="Calibri" w:hint="eastAsia"/>
          <w:sz w:val="22"/>
        </w:rPr>
        <w:t>它们都是用MQTT作为通信协议，但协议的Topics和数据结构定义略有不同。</w:t>
      </w:r>
    </w:p>
    <w:p w14:paraId="0AACE81E" w14:textId="08886F44" w:rsidR="0013320A" w:rsidRPr="0013320A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  <w:lang w:val="en-CA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  <w:lang w:val="en-CA"/>
        </w:rPr>
        <w:t>标准版与开发者版本的区别：</w:t>
      </w:r>
      <w:r>
        <w:rPr>
          <w:rFonts w:eastAsiaTheme="minorHAnsi" w:cs="Calibri"/>
          <w:sz w:val="22"/>
          <w:lang w:val="en-CA"/>
        </w:rPr>
        <w:t>AP05</w:t>
      </w:r>
      <w:r w:rsidR="0013320A">
        <w:rPr>
          <w:rFonts w:eastAsiaTheme="minorHAnsi" w:cs="Calibri" w:hint="eastAsia"/>
          <w:sz w:val="22"/>
          <w:lang w:val="en-CA"/>
        </w:rPr>
        <w:t>为系统集成上提供的开发者版本与为eRetail 3.2/4.0提供的</w:t>
      </w:r>
      <w:r w:rsidR="006C384B">
        <w:rPr>
          <w:rFonts w:eastAsiaTheme="minorHAnsi" w:cs="Calibri" w:hint="eastAsia"/>
          <w:sz w:val="22"/>
          <w:lang w:val="en-CA"/>
        </w:rPr>
        <w:t>标准</w:t>
      </w:r>
      <w:r w:rsidR="0013320A">
        <w:rPr>
          <w:rFonts w:eastAsiaTheme="minorHAnsi" w:cs="Calibri" w:hint="eastAsia"/>
          <w:sz w:val="22"/>
          <w:lang w:val="en-CA"/>
        </w:rPr>
        <w:t>版本都遵循同一的4位ID编码，但是它们的协议Topics和数据结构定义不同。</w:t>
      </w:r>
      <w:r w:rsidR="00163EAA">
        <w:rPr>
          <w:rFonts w:eastAsiaTheme="minorHAnsi" w:cs="Calibri" w:hint="eastAsia"/>
          <w:sz w:val="22"/>
          <w:lang w:val="en-CA"/>
        </w:rPr>
        <w:t>本文只涉及到开发者版本的内容。</w:t>
      </w:r>
    </w:p>
    <w:p w14:paraId="7D893EC4" w14:textId="3915FE14" w:rsidR="00824E8B" w:rsidRDefault="00824E8B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你可以通过设备背面的铭牌来进行区别。</w:t>
      </w:r>
    </w:p>
    <w:p w14:paraId="4B5F3328" w14:textId="447C1541" w:rsidR="000B1CEB" w:rsidRPr="00D63E40" w:rsidRDefault="00C06039" w:rsidP="002C1320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AP04</w:t>
      </w:r>
      <w:r w:rsidR="00464603">
        <w:rPr>
          <w:rFonts w:eastAsiaTheme="minorHAnsi" w:cs="Calibri" w:hint="eastAsia"/>
          <w:sz w:val="22"/>
          <w:lang w:val="en-CA"/>
        </w:rPr>
        <w:t xml:space="preserve"> Developer Edition</w:t>
      </w:r>
      <w:r w:rsidR="00ED420A">
        <w:rPr>
          <w:rFonts w:eastAsiaTheme="minorHAnsi" w:cs="Calibri" w:hint="eastAsia"/>
          <w:sz w:val="22"/>
          <w:lang w:val="en-CA"/>
        </w:rPr>
        <w:t>、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>和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 xml:space="preserve"> Developer Edition</w:t>
      </w:r>
      <w:r w:rsidR="001C225C" w:rsidRPr="00D63E40">
        <w:rPr>
          <w:rFonts w:eastAsiaTheme="minorHAnsi" w:cs="Calibri" w:hint="eastAsia"/>
          <w:sz w:val="22"/>
          <w:lang w:val="en-CA"/>
        </w:rPr>
        <w:t>的外观</w:t>
      </w:r>
      <w:r w:rsidR="003D730D">
        <w:rPr>
          <w:rFonts w:eastAsiaTheme="minorHAnsi" w:cs="Calibri" w:hint="eastAsia"/>
          <w:sz w:val="22"/>
          <w:lang w:val="en-CA"/>
        </w:rPr>
        <w:t>区别如下</w:t>
      </w:r>
      <w:r w:rsidR="00EB2961" w:rsidRPr="00D63E40">
        <w:rPr>
          <w:rFonts w:eastAsiaTheme="minorHAnsi" w:cs="Calibri"/>
          <w:sz w:val="22"/>
          <w:lang w:val="en-C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5038"/>
      </w:tblGrid>
      <w:tr w:rsidR="000B1CEB" w:rsidRPr="00D63E40" w14:paraId="0D4E2D60" w14:textId="77777777" w:rsidTr="00ED420A">
        <w:tc>
          <w:tcPr>
            <w:tcW w:w="3258" w:type="dxa"/>
            <w:vAlign w:val="center"/>
          </w:tcPr>
          <w:p w14:paraId="0C0F7EB2" w14:textId="090A5B2E" w:rsidR="000B1CEB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</w:t>
            </w:r>
            <w:r w:rsidR="00ED420A">
              <w:rPr>
                <w:rFonts w:eastAsiaTheme="minorHAnsi" w:cs="Calibri" w:hint="eastAsia"/>
                <w:b/>
                <w:bCs/>
                <w:sz w:val="22"/>
                <w:lang w:val="en-CA"/>
              </w:rPr>
              <w:t xml:space="preserve"> Developer Edition</w:t>
            </w:r>
          </w:p>
          <w:p w14:paraId="1E3A64EB" w14:textId="03000DCC" w:rsidR="00AF2A56" w:rsidRPr="00D63E40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4</w:t>
            </w: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413E479D" w14:textId="525F0874" w:rsidR="000B1CEB" w:rsidRPr="00184BDB" w:rsidRDefault="003D142B" w:rsidP="00BA1AF4">
            <w:pPr>
              <w:rPr>
                <w:rFonts w:eastAsiaTheme="minorHAnsi" w:cs="Calibri"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22D424BB" wp14:editId="3D807964">
                  <wp:extent cx="2592000" cy="1620000"/>
                  <wp:effectExtent l="19050" t="19050" r="18415" b="18415"/>
                  <wp:docPr id="90338859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3388599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15561A79" wp14:editId="2CF887C1">
                  <wp:extent cx="2592000" cy="1551600"/>
                  <wp:effectExtent l="19050" t="19050" r="18415" b="10795"/>
                  <wp:docPr id="51172700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1727007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5516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CEB" w:rsidRPr="00D63E40" w14:paraId="615E13F3" w14:textId="77777777" w:rsidTr="00ED420A">
        <w:tc>
          <w:tcPr>
            <w:tcW w:w="3258" w:type="dxa"/>
            <w:vAlign w:val="center"/>
          </w:tcPr>
          <w:p w14:paraId="0B2F7F77" w14:textId="332DA028" w:rsidR="000B1CEB" w:rsidRPr="00D63E40" w:rsidRDefault="002C3187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eStation</w:t>
            </w:r>
          </w:p>
          <w:p w14:paraId="3839A590" w14:textId="2DF8D078" w:rsidR="000B1CEB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(</w:t>
            </w:r>
            <w:r w:rsidR="00C06039">
              <w:rPr>
                <w:rFonts w:eastAsiaTheme="minorHAnsi" w:cs="Calibri"/>
                <w:b/>
                <w:bCs/>
                <w:sz w:val="22"/>
                <w:lang w:val="en-CA"/>
              </w:rPr>
              <w:t>AP05</w:t>
            </w: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)</w:t>
            </w:r>
          </w:p>
        </w:tc>
        <w:tc>
          <w:tcPr>
            <w:tcW w:w="5038" w:type="dxa"/>
            <w:vAlign w:val="center"/>
          </w:tcPr>
          <w:p w14:paraId="16915B09" w14:textId="187B001B" w:rsidR="000B1CEB" w:rsidRPr="00D63E40" w:rsidRDefault="00464603" w:rsidP="00BA1AF4">
            <w:pPr>
              <w:rPr>
                <w:rFonts w:eastAsiaTheme="minorHAnsi" w:cs="Calibri"/>
                <w:sz w:val="22"/>
                <w:lang w:val="en-CA"/>
              </w:rPr>
            </w:pPr>
            <w:r w:rsidRPr="00464603">
              <w:rPr>
                <w:rFonts w:eastAsiaTheme="minorHAnsi" w:cs="Calibri"/>
                <w:noProof/>
                <w:sz w:val="22"/>
                <w:lang w:val="en-CA"/>
              </w:rPr>
              <w:drawing>
                <wp:inline distT="0" distB="0" distL="0" distR="0" wp14:anchorId="427E533C" wp14:editId="6BB54D13">
                  <wp:extent cx="2592000" cy="1616400"/>
                  <wp:effectExtent l="19050" t="19050" r="18415" b="22225"/>
                  <wp:docPr id="27251221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420A" w:rsidRPr="00D63E40" w14:paraId="42FBE4B6" w14:textId="77777777" w:rsidTr="00ED420A">
        <w:tc>
          <w:tcPr>
            <w:tcW w:w="3258" w:type="dxa"/>
            <w:vAlign w:val="center"/>
          </w:tcPr>
          <w:p w14:paraId="1DBF55A6" w14:textId="0C688A70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lastRenderedPageBreak/>
              <w:t>eStation Developer Edition</w:t>
            </w:r>
          </w:p>
          <w:p w14:paraId="2DBFDABC" w14:textId="020FEB88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5</w:t>
            </w: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343727BA" w14:textId="5D634C62" w:rsidR="00ED420A" w:rsidRPr="00184BDB" w:rsidRDefault="00554CC8" w:rsidP="00BA1AF4">
            <w:pPr>
              <w:rPr>
                <w:rFonts w:eastAsiaTheme="minorHAnsi" w:cs="Calibri"/>
                <w:noProof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457645CF" wp14:editId="7EAFB498">
                  <wp:extent cx="2592000" cy="1616400"/>
                  <wp:effectExtent l="19050" t="19050" r="18415" b="22225"/>
                  <wp:docPr id="12383151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8315186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</w:t>
            </w:r>
          </w:p>
        </w:tc>
      </w:tr>
    </w:tbl>
    <w:p w14:paraId="71304D81" w14:textId="77777777" w:rsidR="000B1CEB" w:rsidRPr="00D63E40" w:rsidRDefault="000B1CEB" w:rsidP="009A1EAE">
      <w:pPr>
        <w:rPr>
          <w:rFonts w:eastAsiaTheme="minorHAnsi" w:cs="Calibri"/>
          <w:sz w:val="22"/>
          <w:lang w:val="en-CA"/>
        </w:rPr>
      </w:pPr>
    </w:p>
    <w:p w14:paraId="2442A98A" w14:textId="3C9C5FCC" w:rsidR="00BD5B12" w:rsidRPr="00D63E40" w:rsidRDefault="002C3187" w:rsidP="00C65D7D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eStation</w:t>
      </w:r>
      <w:r w:rsidR="00C65D7D">
        <w:rPr>
          <w:rFonts w:eastAsiaTheme="minorHAnsi" w:cs="Calibri" w:hint="eastAsia"/>
          <w:sz w:val="22"/>
          <w:lang w:val="en-CA"/>
        </w:rPr>
        <w:t xml:space="preserve"> Developer Edition</w:t>
      </w:r>
      <w:r w:rsidR="00D17411" w:rsidRPr="00D63E40">
        <w:rPr>
          <w:rFonts w:eastAsiaTheme="minorHAnsi" w:cs="Calibri"/>
          <w:sz w:val="22"/>
          <w:lang w:val="en-CA"/>
        </w:rPr>
        <w:t>在GitHub中有一个演示项目。</w:t>
      </w:r>
      <w:r w:rsidR="00D17411" w:rsidRPr="00D63E40">
        <w:rPr>
          <w:rFonts w:eastAsiaTheme="minorHAnsi" w:cs="Calibri" w:hint="eastAsia"/>
          <w:sz w:val="22"/>
          <w:lang w:val="en-CA"/>
        </w:rPr>
        <w:t>地址是</w:t>
      </w:r>
      <w:r w:rsidR="00DD73CA" w:rsidRPr="00D63E40">
        <w:rPr>
          <w:rFonts w:eastAsiaTheme="minorHAnsi" w:cs="Calibri"/>
          <w:sz w:val="22"/>
          <w:lang w:val="en-CA"/>
        </w:rPr>
        <w:t xml:space="preserve">: </w:t>
      </w:r>
    </w:p>
    <w:p w14:paraId="3E1D6951" w14:textId="2367057B" w:rsidR="000B1CEB" w:rsidRPr="00D63E40" w:rsidRDefault="00D56FDC" w:rsidP="00BD5B12">
      <w:pPr>
        <w:ind w:firstLine="420"/>
        <w:rPr>
          <w:rFonts w:eastAsiaTheme="minorHAnsi" w:cs="Calibri"/>
          <w:sz w:val="22"/>
          <w:lang w:val="en-CA"/>
        </w:rPr>
      </w:pPr>
      <w:r w:rsidRPr="00D56FDC">
        <w:t>https://github.com/andersonhwang/eStation_Developer_Edition</w:t>
      </w:r>
      <w:r w:rsidR="00EB2961" w:rsidRPr="00D63E40">
        <w:rPr>
          <w:rFonts w:eastAsiaTheme="minorHAnsi" w:cs="Calibri"/>
          <w:sz w:val="22"/>
        </w:rPr>
        <w:t>.</w:t>
      </w:r>
    </w:p>
    <w:p w14:paraId="25E35330" w14:textId="788B00EB" w:rsidR="00C87A6D" w:rsidRPr="00D63E40" w:rsidRDefault="00E84DF0" w:rsidP="00BD5B12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备注：</w:t>
      </w:r>
      <w:r w:rsidR="00BD3600">
        <w:rPr>
          <w:rFonts w:eastAsiaTheme="minorHAnsi" w:cs="Calibri" w:hint="eastAsia"/>
          <w:sz w:val="22"/>
        </w:rPr>
        <w:t>该项目尚在</w:t>
      </w:r>
      <w:r>
        <w:rPr>
          <w:rFonts w:eastAsiaTheme="minorHAnsi" w:cs="Calibri" w:hint="eastAsia"/>
          <w:sz w:val="22"/>
        </w:rPr>
        <w:t>开发中</w:t>
      </w:r>
      <w:r w:rsidR="00FE4E13">
        <w:rPr>
          <w:rFonts w:eastAsiaTheme="minorHAnsi" w:cs="Calibri" w:hint="eastAsia"/>
          <w:sz w:val="22"/>
        </w:rPr>
        <w:t>，目前已完成.NET版本的Console和WPF</w:t>
      </w:r>
      <w:r w:rsidR="00D2536B">
        <w:rPr>
          <w:rFonts w:eastAsiaTheme="minorHAnsi" w:cs="Calibri" w:hint="eastAsia"/>
          <w:sz w:val="22"/>
        </w:rPr>
        <w:t xml:space="preserve"> MVVM</w:t>
      </w:r>
      <w:r w:rsidR="00A81BF9">
        <w:rPr>
          <w:rFonts w:eastAsiaTheme="minorHAnsi" w:cs="Calibri" w:hint="eastAsia"/>
          <w:sz w:val="22"/>
        </w:rPr>
        <w:t>内容</w:t>
      </w:r>
      <w:r w:rsidR="00C87A6D" w:rsidRPr="00D63E40">
        <w:rPr>
          <w:rFonts w:eastAsiaTheme="minorHAnsi" w:cs="Calibri"/>
          <w:sz w:val="22"/>
        </w:rPr>
        <w:t>。</w:t>
      </w:r>
    </w:p>
    <w:p w14:paraId="7D692472" w14:textId="1ADD6B98" w:rsidR="000B1CEB" w:rsidRPr="00D63E40" w:rsidRDefault="00C87A6D" w:rsidP="00BD5B12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在你</w:t>
      </w:r>
      <w:r w:rsidR="00BF5B9F" w:rsidRPr="00D63E40">
        <w:rPr>
          <w:rFonts w:eastAsiaTheme="minorHAnsi" w:cs="Calibri" w:hint="eastAsia"/>
          <w:sz w:val="22"/>
        </w:rPr>
        <w:t>开始使用</w:t>
      </w:r>
      <w:r w:rsidR="002C3187">
        <w:rPr>
          <w:rFonts w:eastAsiaTheme="minorHAnsi" w:cs="Calibri"/>
          <w:sz w:val="22"/>
        </w:rPr>
        <w:t>eStation</w:t>
      </w:r>
      <w:r w:rsidR="00BF5B9F" w:rsidRPr="00D63E40">
        <w:rPr>
          <w:rFonts w:eastAsiaTheme="minorHAnsi" w:cs="Calibri" w:hint="eastAsia"/>
          <w:sz w:val="22"/>
        </w:rPr>
        <w:t>前</w:t>
      </w:r>
      <w:r w:rsidRPr="00D63E40">
        <w:rPr>
          <w:rFonts w:eastAsiaTheme="minorHAnsi" w:cs="Calibri"/>
          <w:sz w:val="22"/>
        </w:rPr>
        <w:t xml:space="preserve">, </w:t>
      </w:r>
      <w:r w:rsidR="00BF5B9F" w:rsidRPr="00D63E40">
        <w:rPr>
          <w:rFonts w:eastAsiaTheme="minorHAnsi" w:cs="Calibri" w:hint="eastAsia"/>
          <w:sz w:val="22"/>
        </w:rPr>
        <w:t>你应该</w:t>
      </w:r>
      <w:r w:rsidR="001A58D9" w:rsidRPr="00D63E40">
        <w:rPr>
          <w:rFonts w:eastAsiaTheme="minorHAnsi" w:cs="Calibri" w:hint="eastAsia"/>
          <w:sz w:val="22"/>
        </w:rPr>
        <w:t>了解</w:t>
      </w:r>
      <w:r w:rsidR="008B12D9">
        <w:rPr>
          <w:rFonts w:eastAsiaTheme="minorHAnsi" w:cs="Calibri" w:hint="eastAsia"/>
          <w:sz w:val="22"/>
        </w:rPr>
        <w:t>以下</w:t>
      </w:r>
      <w:r w:rsidR="001A58D9" w:rsidRPr="00D63E40">
        <w:rPr>
          <w:rFonts w:eastAsiaTheme="minorHAnsi" w:cs="Calibri" w:hint="eastAsia"/>
          <w:sz w:val="22"/>
        </w:rPr>
        <w:t>关键点</w:t>
      </w:r>
      <w:r w:rsidRPr="00D63E40">
        <w:rPr>
          <w:rFonts w:eastAsiaTheme="minorHAnsi" w:cs="Calibri"/>
          <w:sz w:val="22"/>
        </w:rPr>
        <w:t>:</w:t>
      </w:r>
    </w:p>
    <w:p w14:paraId="5FFAFC97" w14:textId="112AFA8A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Pr="00DF1A3A">
        <w:rPr>
          <w:rFonts w:eastAsiaTheme="minorHAnsi" w:cs="Calibri"/>
          <w:sz w:val="22"/>
        </w:rPr>
        <w:t xml:space="preserve">: </w:t>
      </w:r>
      <w:r w:rsidR="003427A9" w:rsidRPr="00DF1A3A">
        <w:rPr>
          <w:rFonts w:eastAsiaTheme="minorHAnsi" w:cs="Calibri" w:hint="eastAsia"/>
          <w:sz w:val="22"/>
        </w:rPr>
        <w:t>与</w:t>
      </w:r>
      <w:r w:rsidR="00507A71" w:rsidRPr="00DF1A3A">
        <w:rPr>
          <w:rFonts w:eastAsiaTheme="minorHAnsi" w:cs="Calibri" w:hint="eastAsia"/>
          <w:sz w:val="22"/>
        </w:rPr>
        <w:t>ESL</w:t>
      </w:r>
      <w:r w:rsidR="003427A9" w:rsidRPr="00DF1A3A">
        <w:rPr>
          <w:rFonts w:eastAsiaTheme="minorHAnsi" w:cs="Calibri" w:hint="eastAsia"/>
          <w:sz w:val="22"/>
        </w:rPr>
        <w:t>相连的射频接入点。</w:t>
      </w:r>
    </w:p>
    <w:p w14:paraId="3AB90738" w14:textId="56518E04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397E58" w:rsidRPr="00DF1A3A">
        <w:rPr>
          <w:rFonts w:eastAsiaTheme="minorHAnsi" w:cs="Calibri" w:hint="eastAsia"/>
          <w:b/>
          <w:bCs/>
          <w:sz w:val="22"/>
        </w:rPr>
        <w:t xml:space="preserve"> ID</w:t>
      </w:r>
      <w:r w:rsidRPr="00DF1A3A">
        <w:rPr>
          <w:rFonts w:eastAsiaTheme="minorHAnsi" w:cs="Calibri"/>
          <w:sz w:val="22"/>
        </w:rPr>
        <w:t xml:space="preserve">: </w:t>
      </w:r>
      <w:r w:rsidR="00C06039" w:rsidRPr="00DF1A3A">
        <w:rPr>
          <w:rFonts w:eastAsiaTheme="minorHAnsi" w:cs="Calibri"/>
          <w:sz w:val="22"/>
        </w:rPr>
        <w:t>AP05</w:t>
      </w:r>
      <w:r w:rsidR="00A75047" w:rsidRPr="00DF1A3A">
        <w:rPr>
          <w:rFonts w:eastAsiaTheme="minorHAnsi" w:cs="Calibri"/>
          <w:sz w:val="22"/>
        </w:rPr>
        <w:t>使用</w:t>
      </w:r>
      <w:r w:rsidR="00292BDD" w:rsidRPr="00DF1A3A">
        <w:rPr>
          <w:rFonts w:eastAsiaTheme="minorHAnsi" w:cs="Calibri" w:hint="eastAsia"/>
          <w:sz w:val="22"/>
        </w:rPr>
        <w:t>一个4位ID</w:t>
      </w:r>
      <w:r w:rsidR="00A75047" w:rsidRPr="00DF1A3A">
        <w:rPr>
          <w:rFonts w:eastAsiaTheme="minorHAnsi" w:cs="Calibri"/>
          <w:sz w:val="22"/>
        </w:rPr>
        <w:t>作为其</w:t>
      </w:r>
      <w:r w:rsidR="00292BDD" w:rsidRPr="00DF1A3A">
        <w:rPr>
          <w:rFonts w:eastAsiaTheme="minorHAnsi" w:cs="Calibri" w:hint="eastAsia"/>
          <w:sz w:val="22"/>
        </w:rPr>
        <w:t>全局唯一</w:t>
      </w:r>
      <w:r w:rsidR="00A75047" w:rsidRPr="00DF1A3A">
        <w:rPr>
          <w:rFonts w:eastAsiaTheme="minorHAnsi" w:cs="Calibri"/>
          <w:sz w:val="22"/>
        </w:rPr>
        <w:t>标识。</w:t>
      </w:r>
      <w:r w:rsidR="00595B16" w:rsidRPr="00DF1A3A">
        <w:rPr>
          <w:rFonts w:eastAsiaTheme="minorHAnsi" w:cs="Calibri" w:hint="eastAsia"/>
          <w:sz w:val="22"/>
        </w:rPr>
        <w:t>该ID可以从张贴在设备背面的铭牌上获取到。</w:t>
      </w:r>
    </w:p>
    <w:p w14:paraId="3DC466EF" w14:textId="77777777" w:rsidR="00D20B28" w:rsidRDefault="00507A7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ESL</w:t>
      </w:r>
      <w:r w:rsidR="009923C6" w:rsidRPr="00D63E40">
        <w:rPr>
          <w:rFonts w:eastAsiaTheme="minorHAnsi" w:cs="Calibri"/>
          <w:sz w:val="22"/>
        </w:rPr>
        <w:t xml:space="preserve">: </w:t>
      </w:r>
      <w:r w:rsidR="009923C6" w:rsidRPr="00D63E40">
        <w:rPr>
          <w:rFonts w:eastAsiaTheme="minorHAnsi" w:cs="Calibri" w:hint="eastAsia"/>
          <w:sz w:val="22"/>
        </w:rPr>
        <w:t>电子货架</w:t>
      </w:r>
      <w:r w:rsidR="00BB4533">
        <w:rPr>
          <w:rFonts w:eastAsiaTheme="minorHAnsi" w:cs="Calibri" w:hint="eastAsia"/>
          <w:sz w:val="22"/>
        </w:rPr>
        <w:t>标签</w:t>
      </w:r>
      <w:r w:rsidR="00250612">
        <w:rPr>
          <w:rFonts w:eastAsiaTheme="minorHAnsi" w:cs="Calibri" w:hint="eastAsia"/>
          <w:sz w:val="22"/>
          <w:lang w:val="en-CA"/>
        </w:rPr>
        <w:t>，这里特指是</w:t>
      </w:r>
      <w:r w:rsidR="001F60DC">
        <w:rPr>
          <w:rFonts w:eastAsiaTheme="minorHAnsi" w:cs="Calibri" w:hint="eastAsia"/>
          <w:sz w:val="22"/>
          <w:lang w:val="en-CA"/>
        </w:rPr>
        <w:t>使用</w:t>
      </w:r>
      <w:r w:rsidR="00FA5358">
        <w:rPr>
          <w:rFonts w:eastAsiaTheme="minorHAnsi" w:cs="Calibri" w:hint="eastAsia"/>
          <w:sz w:val="22"/>
          <w:lang w:val="en-CA"/>
        </w:rPr>
        <w:t>低功耗蓝牙通信协议（</w:t>
      </w:r>
      <w:r w:rsidR="001F60DC">
        <w:rPr>
          <w:rFonts w:eastAsiaTheme="minorHAnsi" w:cs="Calibri" w:hint="eastAsia"/>
          <w:sz w:val="22"/>
          <w:lang w:val="en-CA"/>
        </w:rPr>
        <w:t>BLE</w:t>
      </w:r>
      <w:r w:rsidR="006B659F">
        <w:rPr>
          <w:rFonts w:eastAsiaTheme="minorHAnsi" w:cs="Calibri" w:hint="eastAsia"/>
          <w:sz w:val="22"/>
          <w:lang w:val="en-CA"/>
        </w:rPr>
        <w:t xml:space="preserve"> 5.0</w:t>
      </w:r>
      <w:r w:rsidR="00FA5358">
        <w:rPr>
          <w:rFonts w:eastAsiaTheme="minorHAnsi" w:cs="Calibri" w:hint="eastAsia"/>
          <w:sz w:val="22"/>
          <w:lang w:val="en-CA"/>
        </w:rPr>
        <w:t>）</w:t>
      </w:r>
      <w:r w:rsidR="001F60DC">
        <w:rPr>
          <w:rFonts w:eastAsiaTheme="minorHAnsi" w:cs="Calibri" w:hint="eastAsia"/>
          <w:sz w:val="22"/>
          <w:lang w:val="en-CA"/>
        </w:rPr>
        <w:t>的</w:t>
      </w:r>
      <w:r w:rsidR="00250612">
        <w:rPr>
          <w:rFonts w:eastAsiaTheme="minorHAnsi" w:cs="Calibri" w:hint="eastAsia"/>
          <w:sz w:val="22"/>
          <w:lang w:val="en-CA"/>
        </w:rPr>
        <w:t>ESL Gen 3.0</w:t>
      </w:r>
      <w:r w:rsidR="009923C6" w:rsidRPr="00D63E40">
        <w:rPr>
          <w:rFonts w:eastAsiaTheme="minorHAnsi" w:cs="Calibri"/>
          <w:sz w:val="22"/>
        </w:rPr>
        <w:t>。</w:t>
      </w:r>
    </w:p>
    <w:p w14:paraId="2ADCD742" w14:textId="43E5CE07" w:rsidR="004A47F1" w:rsidRPr="00D20B28" w:rsidRDefault="004A47F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SL</w:t>
      </w:r>
      <w:r w:rsidRPr="004A47F1">
        <w:rPr>
          <w:rFonts w:eastAsiaTheme="minorHAnsi" w:cs="Calibri" w:hint="eastAsia"/>
          <w:sz w:val="22"/>
        </w:rPr>
        <w:t>:</w:t>
      </w:r>
      <w:r>
        <w:rPr>
          <w:rFonts w:eastAsiaTheme="minorHAnsi" w:cs="Calibri" w:hint="eastAsia"/>
          <w:sz w:val="22"/>
        </w:rPr>
        <w:t xml:space="preserve"> 带有导轨供电的电子货架标签</w:t>
      </w:r>
      <w:r w:rsidR="00C331E6">
        <w:rPr>
          <w:rFonts w:eastAsiaTheme="minorHAnsi" w:cs="Calibri" w:hint="eastAsia"/>
          <w:sz w:val="22"/>
        </w:rPr>
        <w:t>，当前仅限2.4寸的TFT价签。</w:t>
      </w:r>
    </w:p>
    <w:p w14:paraId="6756CB6E" w14:textId="0D221255" w:rsidR="000B1CEB" w:rsidRPr="00B32D1D" w:rsidRDefault="00D20B28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MQTT</w:t>
      </w:r>
      <w:r w:rsidRPr="00D20B28">
        <w:rPr>
          <w:rFonts w:eastAsiaTheme="minorHAnsi" w:cs="Calibri"/>
          <w:sz w:val="22"/>
        </w:rPr>
        <w:t xml:space="preserve">: eStation (AP05) 使用MQTT通信协议。 </w:t>
      </w:r>
    </w:p>
    <w:p w14:paraId="7CD19E7E" w14:textId="056DAEB8" w:rsidR="000B1CEB" w:rsidRPr="00D63E40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/>
          <w:b/>
          <w:bCs/>
          <w:sz w:val="22"/>
        </w:rPr>
        <w:t>Base64String</w:t>
      </w:r>
      <w:r w:rsidRPr="00D63E40">
        <w:rPr>
          <w:rFonts w:eastAsiaTheme="minorHAnsi" w:cs="Calibri"/>
          <w:sz w:val="22"/>
        </w:rPr>
        <w:t xml:space="preserve">: </w:t>
      </w:r>
      <w:r w:rsidR="00DF3B22" w:rsidRPr="00D63E40">
        <w:rPr>
          <w:rFonts w:eastAsiaTheme="minorHAnsi" w:cs="Calibri" w:hint="eastAsia"/>
          <w:sz w:val="22"/>
        </w:rPr>
        <w:t>将图像转换为</w:t>
      </w:r>
      <w:r w:rsidR="00DF3B22" w:rsidRPr="00D63E40">
        <w:rPr>
          <w:rFonts w:eastAsiaTheme="minorHAnsi" w:cs="Calibri"/>
          <w:sz w:val="22"/>
        </w:rPr>
        <w:t>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。有关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的更多信息，请参考</w:t>
      </w:r>
      <w:r w:rsidRPr="00D63E40">
        <w:rPr>
          <w:rFonts w:eastAsiaTheme="minorHAnsi" w:cs="Calibri"/>
          <w:sz w:val="22"/>
          <w:lang w:val="en-CA"/>
        </w:rPr>
        <w:t xml:space="preserve"> </w:t>
      </w:r>
      <w:hyperlink r:id="rId13" w:history="1">
        <w:r w:rsidRPr="00D63E40">
          <w:rPr>
            <w:rStyle w:val="Hyperlink"/>
            <w:rFonts w:eastAsiaTheme="minorHAnsi"/>
            <w:sz w:val="22"/>
          </w:rPr>
          <w:t>Base64 Encode and Decode - Online</w:t>
        </w:r>
      </w:hyperlink>
      <w:r w:rsidRPr="00D63E40">
        <w:rPr>
          <w:rFonts w:eastAsiaTheme="minorHAnsi"/>
          <w:sz w:val="22"/>
        </w:rPr>
        <w:t>.</w:t>
      </w:r>
      <w:r w:rsidRPr="00D63E40">
        <w:rPr>
          <w:rFonts w:eastAsiaTheme="minorHAnsi" w:cs="Calibri"/>
          <w:sz w:val="22"/>
        </w:rPr>
        <w:t xml:space="preserve"> </w:t>
      </w:r>
    </w:p>
    <w:p w14:paraId="10BA479B" w14:textId="527E112F" w:rsidR="000B1CEB" w:rsidRPr="00D63E40" w:rsidRDefault="00573BAB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b/>
          <w:bCs/>
          <w:sz w:val="22"/>
        </w:rPr>
        <w:t>M</w:t>
      </w:r>
      <w:r w:rsidRPr="00D63E40">
        <w:rPr>
          <w:rFonts w:eastAsiaTheme="minorHAnsi" w:cs="Calibri"/>
          <w:b/>
          <w:bCs/>
          <w:sz w:val="22"/>
        </w:rPr>
        <w:t>essagePack</w:t>
      </w:r>
      <w:r w:rsidR="00523167" w:rsidRPr="00D63E40">
        <w:rPr>
          <w:rFonts w:eastAsiaTheme="minorHAnsi" w:cs="Calibri"/>
          <w:sz w:val="22"/>
        </w:rPr>
        <w:t xml:space="preserve">: </w:t>
      </w:r>
      <w:r w:rsidR="002C3187">
        <w:rPr>
          <w:rFonts w:eastAsiaTheme="minorHAnsi" w:cs="Calibri"/>
          <w:sz w:val="22"/>
        </w:rPr>
        <w:t>eStation</w:t>
      </w:r>
      <w:r w:rsidR="00401DEA" w:rsidRPr="00D63E40">
        <w:rPr>
          <w:rFonts w:eastAsiaTheme="minorHAnsi" w:cs="Calibri"/>
          <w:sz w:val="22"/>
        </w:rPr>
        <w:t xml:space="preserve"> (AP</w:t>
      </w:r>
      <w:r w:rsidR="005F7521" w:rsidRPr="00D63E40">
        <w:rPr>
          <w:rFonts w:eastAsiaTheme="minorHAnsi" w:cs="Calibri"/>
          <w:sz w:val="22"/>
        </w:rPr>
        <w:t>0</w:t>
      </w:r>
      <w:r w:rsidR="009F4BD5">
        <w:rPr>
          <w:rFonts w:eastAsiaTheme="minorHAnsi" w:cs="Calibri" w:hint="eastAsia"/>
          <w:sz w:val="22"/>
        </w:rPr>
        <w:t>5</w:t>
      </w:r>
      <w:r w:rsidR="005F7521" w:rsidRPr="00D63E40">
        <w:rPr>
          <w:rFonts w:eastAsiaTheme="minorHAnsi" w:cs="Calibri"/>
          <w:sz w:val="22"/>
        </w:rPr>
        <w:t>)</w:t>
      </w:r>
      <w:r w:rsidR="005F7521" w:rsidRPr="00D63E40">
        <w:rPr>
          <w:rFonts w:eastAsiaTheme="minorHAnsi" w:cs="Calibri" w:hint="eastAsia"/>
          <w:sz w:val="22"/>
        </w:rPr>
        <w:t xml:space="preserve"> 使用MessagePack数据格式来减少数据包的长度。有关信息包的更多信息</w:t>
      </w:r>
      <w:r w:rsidR="00401DEA" w:rsidRPr="00D63E40">
        <w:rPr>
          <w:rFonts w:eastAsiaTheme="minorHAnsi" w:cs="Calibri"/>
          <w:sz w:val="22"/>
        </w:rPr>
        <w:t>，请参考</w:t>
      </w:r>
      <w:r w:rsidR="00523167" w:rsidRPr="00D63E40">
        <w:rPr>
          <w:rFonts w:eastAsiaTheme="minorHAnsi" w:cs="Calibri"/>
          <w:sz w:val="22"/>
        </w:rPr>
        <w:t xml:space="preserve"> </w:t>
      </w:r>
      <w:hyperlink r:id="rId14" w:history="1">
        <w:r w:rsidR="00523167" w:rsidRPr="00D63E40">
          <w:rPr>
            <w:rStyle w:val="Hyperlink"/>
            <w:rFonts w:eastAsiaTheme="minorHAnsi"/>
            <w:sz w:val="22"/>
          </w:rPr>
          <w:t>MessagePack: It's like JSON. but fast and small. (msgpack.org)</w:t>
        </w:r>
      </w:hyperlink>
      <w:r w:rsidR="00523167" w:rsidRPr="00D63E40">
        <w:rPr>
          <w:rFonts w:eastAsiaTheme="minorHAnsi"/>
          <w:sz w:val="22"/>
        </w:rPr>
        <w:t>.</w:t>
      </w:r>
    </w:p>
    <w:p w14:paraId="5559B44A" w14:textId="16C60045" w:rsidR="000B1CEB" w:rsidRPr="00D63E40" w:rsidRDefault="00880592" w:rsidP="00F2096A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例如，你的项目有两个商店，像这样</w:t>
      </w:r>
      <w:r w:rsidRPr="00D63E40">
        <w:rPr>
          <w:rFonts w:eastAsiaTheme="minorHAnsi" w:cs="Calibri"/>
          <w:sz w:val="22"/>
        </w:rPr>
        <w:t>:</w:t>
      </w:r>
    </w:p>
    <w:p w14:paraId="6D665073" w14:textId="77777777" w:rsidR="000B1CEB" w:rsidRPr="00D63E40" w:rsidRDefault="00DF4846" w:rsidP="009A1EAE">
      <w:pPr>
        <w:rPr>
          <w:rFonts w:eastAsiaTheme="minorHAnsi" w:cs="Calibri"/>
          <w:sz w:val="22"/>
        </w:rPr>
      </w:pPr>
      <w:r w:rsidRPr="00D63E40">
        <w:rPr>
          <w:rFonts w:eastAsiaTheme="minorHAnsi" w:cs="Calibri"/>
          <w:noProof/>
          <w:sz w:val="22"/>
        </w:rPr>
        <w:object w:dxaOrig="8209" w:dyaOrig="3311" w14:anchorId="67308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1.5pt;height:164.5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812189860" r:id="rId16"/>
        </w:object>
      </w:r>
    </w:p>
    <w:p w14:paraId="09293641" w14:textId="28DD975D" w:rsidR="000B1CEB" w:rsidRPr="00D63E40" w:rsidRDefault="000E7DD9" w:rsidP="002147C1">
      <w:pPr>
        <w:ind w:firstLine="42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数据结构应该是</w:t>
      </w:r>
      <w:r w:rsidRPr="00D63E40">
        <w:rPr>
          <w:rFonts w:eastAsiaTheme="minorHAnsi" w:cs="Calibri"/>
          <w:sz w:val="22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970"/>
        <w:gridCol w:w="5891"/>
      </w:tblGrid>
      <w:tr w:rsidR="000B1CEB" w:rsidRPr="00D63E40" w14:paraId="3E95AACF" w14:textId="77777777">
        <w:tc>
          <w:tcPr>
            <w:tcW w:w="1435" w:type="dxa"/>
          </w:tcPr>
          <w:p w14:paraId="0D131370" w14:textId="5CD1DB05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</w:rPr>
              <w:t>S</w:t>
            </w:r>
            <w:r w:rsidRPr="00D63E40">
              <w:rPr>
                <w:rFonts w:eastAsiaTheme="minorHAnsi" w:cs="Calibri"/>
                <w:b/>
                <w:bCs/>
                <w:sz w:val="22"/>
              </w:rPr>
              <w:t>tore Code</w:t>
            </w:r>
          </w:p>
        </w:tc>
        <w:tc>
          <w:tcPr>
            <w:tcW w:w="970" w:type="dxa"/>
          </w:tcPr>
          <w:p w14:paraId="2FDD6F87" w14:textId="17398C24" w:rsidR="004274C4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AP</w:t>
            </w:r>
            <w:r w:rsidR="004274C4" w:rsidRPr="00D63E40">
              <w:rPr>
                <w:rFonts w:eastAsiaTheme="minorHAnsi" w:cs="Calibri"/>
                <w:b/>
                <w:bCs/>
                <w:sz w:val="22"/>
              </w:rPr>
              <w:t xml:space="preserve"> </w:t>
            </w:r>
            <w:r w:rsidR="00DF4D07" w:rsidRPr="00D63E40">
              <w:rPr>
                <w:rFonts w:eastAsiaTheme="minorHAnsi" w:cs="Calibri" w:hint="eastAsia"/>
                <w:b/>
                <w:bCs/>
                <w:sz w:val="22"/>
              </w:rPr>
              <w:t>ID</w:t>
            </w:r>
          </w:p>
        </w:tc>
        <w:tc>
          <w:tcPr>
            <w:tcW w:w="5891" w:type="dxa"/>
          </w:tcPr>
          <w:p w14:paraId="5D0C5E97" w14:textId="390C4A38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ESL ID</w:t>
            </w:r>
          </w:p>
        </w:tc>
      </w:tr>
      <w:tr w:rsidR="000B1CEB" w:rsidRPr="00D63E40" w14:paraId="0A35B0E9" w14:textId="77777777">
        <w:tc>
          <w:tcPr>
            <w:tcW w:w="1435" w:type="dxa"/>
            <w:vMerge w:val="restart"/>
          </w:tcPr>
          <w:p w14:paraId="0EC6ACE1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1</w:t>
            </w:r>
          </w:p>
        </w:tc>
        <w:tc>
          <w:tcPr>
            <w:tcW w:w="970" w:type="dxa"/>
          </w:tcPr>
          <w:p w14:paraId="76E2F9DE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7C98BA72" w14:textId="56CBAF64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1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7…</w:t>
            </w:r>
          </w:p>
        </w:tc>
      </w:tr>
      <w:tr w:rsidR="000B1CEB" w:rsidRPr="00D63E40" w14:paraId="58875AA6" w14:textId="77777777">
        <w:tc>
          <w:tcPr>
            <w:tcW w:w="1435" w:type="dxa"/>
            <w:vMerge/>
          </w:tcPr>
          <w:p w14:paraId="48D09A1C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05B4F83F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0AA434B9" w14:textId="0516CD39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3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9 …</w:t>
            </w:r>
          </w:p>
        </w:tc>
      </w:tr>
      <w:tr w:rsidR="000B1CEB" w:rsidRPr="00D63E40" w14:paraId="1F337AA6" w14:textId="77777777">
        <w:tc>
          <w:tcPr>
            <w:tcW w:w="1435" w:type="dxa"/>
            <w:vMerge/>
          </w:tcPr>
          <w:p w14:paraId="5BAD6A0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26CA1CBC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3</w:t>
            </w:r>
          </w:p>
        </w:tc>
        <w:tc>
          <w:tcPr>
            <w:tcW w:w="5891" w:type="dxa"/>
          </w:tcPr>
          <w:p w14:paraId="32BD31FD" w14:textId="2C7B0F26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5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6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B…</w:t>
            </w:r>
          </w:p>
        </w:tc>
      </w:tr>
      <w:tr w:rsidR="000B1CEB" w:rsidRPr="00D63E40" w14:paraId="2D528D98" w14:textId="77777777">
        <w:tc>
          <w:tcPr>
            <w:tcW w:w="1435" w:type="dxa"/>
            <w:vMerge w:val="restart"/>
          </w:tcPr>
          <w:p w14:paraId="14F4ED93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2</w:t>
            </w:r>
          </w:p>
        </w:tc>
        <w:tc>
          <w:tcPr>
            <w:tcW w:w="970" w:type="dxa"/>
          </w:tcPr>
          <w:p w14:paraId="134AEDE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3C94A389" w14:textId="0800F26F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1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7…</w:t>
            </w:r>
          </w:p>
        </w:tc>
      </w:tr>
      <w:tr w:rsidR="000B1CEB" w:rsidRPr="00D63E40" w14:paraId="0F4DFEE5" w14:textId="77777777">
        <w:tc>
          <w:tcPr>
            <w:tcW w:w="1435" w:type="dxa"/>
            <w:vMerge/>
          </w:tcPr>
          <w:p w14:paraId="530EDD5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7C4EBD6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73C608D6" w14:textId="276146B2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3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9…</w:t>
            </w:r>
          </w:p>
        </w:tc>
      </w:tr>
    </w:tbl>
    <w:p w14:paraId="3E384220" w14:textId="50649BD8" w:rsidR="000B1CEB" w:rsidRPr="00D63E40" w:rsidRDefault="004274C4" w:rsidP="005955F1">
      <w:pPr>
        <w:ind w:firstLine="420"/>
        <w:jc w:val="left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lastRenderedPageBreak/>
        <w:t>注意</w:t>
      </w:r>
      <w:r w:rsidRPr="00D63E40">
        <w:rPr>
          <w:rFonts w:eastAsiaTheme="minorHAnsi" w:cs="Calibri"/>
          <w:sz w:val="22"/>
        </w:rPr>
        <w:t xml:space="preserve">: </w:t>
      </w:r>
      <w:r w:rsidR="001D3AB5" w:rsidRPr="00D63E40">
        <w:rPr>
          <w:rFonts w:eastAsiaTheme="minorHAnsi" w:cs="Calibri" w:hint="eastAsia"/>
          <w:sz w:val="22"/>
        </w:rPr>
        <w:t>通常，</w:t>
      </w:r>
      <w:r w:rsidR="00715B30">
        <w:rPr>
          <w:rFonts w:eastAsiaTheme="minorHAnsi" w:cs="Calibri" w:hint="eastAsia"/>
          <w:sz w:val="22"/>
        </w:rPr>
        <w:t>你的应用程序应该记住与每一个ESL成功通信的</w:t>
      </w:r>
      <w:r w:rsidR="001D3AB5" w:rsidRPr="00D63E40">
        <w:rPr>
          <w:rFonts w:eastAsiaTheme="minorHAnsi" w:cs="Calibri"/>
          <w:sz w:val="22"/>
        </w:rPr>
        <w:t>AP，但</w:t>
      </w:r>
      <w:r w:rsidR="00715B30">
        <w:rPr>
          <w:rFonts w:eastAsiaTheme="minorHAnsi" w:cs="Calibri" w:hint="eastAsia"/>
          <w:sz w:val="22"/>
        </w:rPr>
        <w:t>物理上，ESL不存在与</w:t>
      </w:r>
      <w:r w:rsidR="001D3AB5" w:rsidRPr="00D63E40">
        <w:rPr>
          <w:rFonts w:eastAsiaTheme="minorHAnsi" w:cs="Calibri"/>
          <w:sz w:val="22"/>
        </w:rPr>
        <w:t>任何AP</w:t>
      </w:r>
      <w:r w:rsidR="00715B30">
        <w:rPr>
          <w:rFonts w:eastAsiaTheme="minorHAnsi" w:cs="Calibri" w:hint="eastAsia"/>
          <w:sz w:val="22"/>
        </w:rPr>
        <w:t>绑定关系</w:t>
      </w:r>
      <w:r w:rsidR="001D3AB5" w:rsidRPr="00D63E40">
        <w:rPr>
          <w:rFonts w:eastAsiaTheme="minorHAnsi" w:cs="Calibri"/>
          <w:sz w:val="22"/>
        </w:rPr>
        <w:t>。</w:t>
      </w:r>
      <w:r w:rsidR="00715B30">
        <w:rPr>
          <w:rFonts w:eastAsiaTheme="minorHAnsi" w:cs="Calibri" w:hint="eastAsia"/>
          <w:sz w:val="22"/>
        </w:rPr>
        <w:t>ESL</w:t>
      </w:r>
      <w:r w:rsidR="001D3AB5" w:rsidRPr="00D63E40">
        <w:rPr>
          <w:rFonts w:eastAsiaTheme="minorHAnsi" w:cs="Calibri"/>
          <w:sz w:val="22"/>
        </w:rPr>
        <w:t>只是</w:t>
      </w:r>
      <w:r w:rsidR="00715B30">
        <w:rPr>
          <w:rFonts w:eastAsiaTheme="minorHAnsi" w:cs="Calibri" w:hint="eastAsia"/>
          <w:sz w:val="22"/>
        </w:rPr>
        <w:t>逻辑上</w:t>
      </w:r>
      <w:r w:rsidR="001D3AB5" w:rsidRPr="00D63E40">
        <w:rPr>
          <w:rFonts w:eastAsiaTheme="minorHAnsi" w:cs="Calibri"/>
          <w:sz w:val="22"/>
        </w:rPr>
        <w:t>尝试记住成功向其发送数据的最后一个默认AP</w:t>
      </w:r>
      <w:r w:rsidR="004D78A5">
        <w:rPr>
          <w:rFonts w:eastAsiaTheme="minorHAnsi" w:cs="Calibri" w:hint="eastAsia"/>
          <w:sz w:val="22"/>
        </w:rPr>
        <w:t>的ID</w:t>
      </w:r>
      <w:r w:rsidR="001D3AB5" w:rsidRPr="00D63E40">
        <w:rPr>
          <w:rFonts w:eastAsiaTheme="minorHAnsi" w:cs="Calibri"/>
          <w:sz w:val="22"/>
        </w:rPr>
        <w:t>。</w:t>
      </w:r>
    </w:p>
    <w:p w14:paraId="0F4DA28A" w14:textId="71F590E3" w:rsidR="000B1CEB" w:rsidRPr="00D63E40" w:rsidRDefault="002C3187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2" w:name="_Toc201576971"/>
      <w:r>
        <w:rPr>
          <w:rFonts w:eastAsiaTheme="minorHAnsi" w:cs="Calibri"/>
        </w:rPr>
        <w:t>eStation</w:t>
      </w:r>
      <w:r w:rsidR="00EE3F37" w:rsidRPr="00D63E40">
        <w:rPr>
          <w:rFonts w:eastAsiaTheme="minorHAnsi" w:cs="Calibri" w:hint="eastAsia"/>
        </w:rPr>
        <w:t>的系统</w:t>
      </w:r>
      <w:r w:rsidR="00AE48B0">
        <w:rPr>
          <w:rFonts w:eastAsiaTheme="minorHAnsi" w:cs="Calibri" w:hint="eastAsia"/>
        </w:rPr>
        <w:t>结构</w:t>
      </w:r>
      <w:bookmarkEnd w:id="2"/>
    </w:p>
    <w:p w14:paraId="1EB3EF12" w14:textId="1BBC57BD" w:rsidR="006B0913" w:rsidRDefault="00010790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基本上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项目将包含</w:t>
      </w:r>
      <w:r w:rsidR="00507A71">
        <w:rPr>
          <w:rFonts w:eastAsiaTheme="minorHAnsi" w:cs="Calibri" w:hint="eastAsia"/>
          <w:sz w:val="22"/>
        </w:rPr>
        <w:t>ESL</w:t>
      </w:r>
      <w:r w:rsidRPr="009B73AE">
        <w:rPr>
          <w:rFonts w:eastAsiaTheme="minorHAnsi" w:cs="Calibri"/>
          <w:sz w:val="22"/>
        </w:rPr>
        <w:t>ID和图像数据(Base-64</w:t>
      </w:r>
      <w:r w:rsidR="0046661E">
        <w:rPr>
          <w:rFonts w:eastAsiaTheme="minorHAnsi" w:cs="Calibri"/>
          <w:sz w:val="22"/>
        </w:rPr>
        <w:t>String</w:t>
      </w:r>
      <w:r w:rsidRPr="009B73AE">
        <w:rPr>
          <w:rFonts w:eastAsiaTheme="minorHAnsi" w:cs="Calibri"/>
          <w:sz w:val="22"/>
        </w:rPr>
        <w:t>)的任务发送到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，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使用2.4GHz射频(RF)将图像数据发送到确切的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，并且</w:t>
      </w:r>
      <w:r w:rsidR="005024C0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结果返回给</w:t>
      </w:r>
      <w:r w:rsidR="00D970BA">
        <w:rPr>
          <w:rFonts w:eastAsiaTheme="minorHAnsi" w:cs="Calibri"/>
          <w:sz w:val="22"/>
        </w:rPr>
        <w:t>你</w:t>
      </w:r>
      <w:r w:rsidRPr="009B73AE">
        <w:rPr>
          <w:rFonts w:eastAsiaTheme="minorHAnsi" w:cs="Calibri"/>
          <w:sz w:val="22"/>
        </w:rPr>
        <w:t>的项目。换句话说，</w:t>
      </w:r>
      <w:r w:rsidR="00612031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位于应用程序和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之间。</w:t>
      </w:r>
    </w:p>
    <w:p w14:paraId="1E9191D4" w14:textId="782019DA" w:rsidR="000B1CEB" w:rsidRPr="009B73AE" w:rsidRDefault="00DF4846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/>
          <w:noProof/>
          <w:sz w:val="22"/>
        </w:rPr>
        <w:object w:dxaOrig="7310" w:dyaOrig="900" w14:anchorId="4AD0D408">
          <v:shape id="_x0000_i1026" type="#_x0000_t75" alt="" style="width:365pt;height:46.5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812189861" r:id="rId18"/>
        </w:object>
      </w:r>
    </w:p>
    <w:p w14:paraId="5194293D" w14:textId="4DD92FDA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本文档将描述两个方面</w:t>
      </w:r>
      <w:r w:rsidRPr="009B73AE">
        <w:rPr>
          <w:rFonts w:eastAsiaTheme="minorHAnsi" w:cs="Calibri"/>
          <w:sz w:val="22"/>
        </w:rPr>
        <w:t>:</w:t>
      </w:r>
      <w:r w:rsidR="00E47C38">
        <w:rPr>
          <w:rFonts w:eastAsiaTheme="minorHAnsi" w:cs="Calibri"/>
          <w:sz w:val="22"/>
        </w:rPr>
        <w:t xml:space="preserve"> </w:t>
      </w:r>
      <w:r w:rsidR="00E47C38">
        <w:rPr>
          <w:rFonts w:eastAsiaTheme="minorHAnsi" w:cs="Calibri" w:hint="eastAsia"/>
          <w:sz w:val="22"/>
        </w:rPr>
        <w:t>你的</w:t>
      </w:r>
      <w:r w:rsidRPr="009B73AE">
        <w:rPr>
          <w:rFonts w:eastAsiaTheme="minorHAnsi" w:cs="Calibri"/>
          <w:sz w:val="22"/>
        </w:rPr>
        <w:t>应用程序</w:t>
      </w:r>
      <w:r w:rsidR="00575656">
        <w:rPr>
          <w:rFonts w:eastAsiaTheme="minorHAnsi" w:cs="Calibri"/>
          <w:sz w:val="22"/>
        </w:rPr>
        <w:t>侧</w:t>
      </w:r>
      <w:r w:rsidRPr="009B73AE">
        <w:rPr>
          <w:rFonts w:eastAsiaTheme="minorHAnsi" w:cs="Calibri"/>
          <w:sz w:val="22"/>
        </w:rPr>
        <w:t>和</w:t>
      </w:r>
      <w:r w:rsidR="00022953">
        <w:rPr>
          <w:rFonts w:eastAsiaTheme="minorHAnsi" w:cs="Calibri" w:hint="eastAsia"/>
          <w:sz w:val="22"/>
        </w:rPr>
        <w:t>eStation设备侧</w:t>
      </w:r>
      <w:r w:rsidRPr="009B73AE">
        <w:rPr>
          <w:rFonts w:eastAsiaTheme="minorHAnsi" w:cs="Calibri"/>
          <w:sz w:val="22"/>
        </w:rPr>
        <w:t>.</w:t>
      </w:r>
    </w:p>
    <w:p w14:paraId="3BFEDDFB" w14:textId="13A33161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请记住，如果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应用程序和站点不在同一个专用网络中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应该添加一个强密码来保护连接</w:t>
      </w:r>
      <w:r w:rsidR="00B547FB">
        <w:rPr>
          <w:rFonts w:eastAsiaTheme="minorHAnsi" w:cs="Calibri" w:hint="eastAsia"/>
          <w:sz w:val="22"/>
        </w:rPr>
        <w:t>，</w:t>
      </w:r>
      <w:r w:rsidR="00D2008C">
        <w:rPr>
          <w:rFonts w:eastAsiaTheme="minorHAnsi" w:cs="Calibri" w:hint="eastAsia"/>
          <w:sz w:val="22"/>
        </w:rPr>
        <w:t>并且</w:t>
      </w:r>
      <w:r w:rsidRPr="009B73AE">
        <w:rPr>
          <w:rFonts w:eastAsiaTheme="minorHAnsi" w:cs="Calibri" w:hint="eastAsia"/>
          <w:sz w:val="22"/>
        </w:rPr>
        <w:t>添加一个</w:t>
      </w:r>
      <w:r w:rsidRPr="009B73AE">
        <w:rPr>
          <w:rFonts w:eastAsiaTheme="minorHAnsi" w:cs="Calibri"/>
          <w:sz w:val="22"/>
        </w:rPr>
        <w:t>X.509证书。</w:t>
      </w:r>
    </w:p>
    <w:p w14:paraId="3B96B156" w14:textId="0D1EE47C" w:rsidR="000B1CEB" w:rsidRPr="00D63E40" w:rsidRDefault="00160281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" w:name="_Toc201576972"/>
      <w:r w:rsidRPr="00D63E40">
        <w:rPr>
          <w:rFonts w:eastAsiaTheme="minorHAnsi" w:cs="Calibri" w:hint="eastAsia"/>
          <w:szCs w:val="36"/>
        </w:rPr>
        <w:t>有关图片</w:t>
      </w:r>
      <w:bookmarkEnd w:id="3"/>
    </w:p>
    <w:p w14:paraId="1F1E1134" w14:textId="6802653B" w:rsidR="000B1CEB" w:rsidRPr="008765AD" w:rsidRDefault="003944A2" w:rsidP="008765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由于</w:t>
      </w:r>
      <w:r w:rsidR="006C5BCB" w:rsidRPr="008765AD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="00D61680" w:rsidRPr="008765AD">
        <w:rPr>
          <w:rFonts w:eastAsiaTheme="minorHAnsi" w:cs="Calibri"/>
          <w:sz w:val="22"/>
        </w:rPr>
        <w:t>屏幕是</w:t>
      </w:r>
      <w:proofErr w:type="gramStart"/>
      <w:r w:rsidRPr="00DB11BC">
        <w:rPr>
          <w:rFonts w:eastAsiaTheme="minorHAnsi" w:cs="Calibri" w:hint="eastAsia"/>
          <w:sz w:val="22"/>
        </w:rPr>
        <w:t>纯</w:t>
      </w:r>
      <w:r w:rsidR="00D61680" w:rsidRPr="008765AD">
        <w:rPr>
          <w:rFonts w:eastAsiaTheme="minorHAnsi" w:cs="Calibri"/>
          <w:sz w:val="22"/>
        </w:rPr>
        <w:t>黑白</w:t>
      </w:r>
      <w:proofErr w:type="gramEnd"/>
      <w:r w:rsidR="00D61680" w:rsidRPr="008765AD">
        <w:rPr>
          <w:rFonts w:eastAsiaTheme="minorHAnsi" w:cs="Calibri"/>
          <w:sz w:val="22"/>
        </w:rPr>
        <w:t>或黑</w:t>
      </w:r>
      <w:r>
        <w:rPr>
          <w:rFonts w:eastAsiaTheme="minorHAnsi" w:cs="Calibri" w:hint="eastAsia"/>
          <w:sz w:val="22"/>
        </w:rPr>
        <w:t>白红（黄）的</w:t>
      </w:r>
      <w:r w:rsidR="00D61680" w:rsidRPr="008765AD">
        <w:rPr>
          <w:rFonts w:eastAsiaTheme="minorHAnsi" w:cs="Calibri"/>
          <w:sz w:val="22"/>
        </w:rPr>
        <w:t>屏幕，没有</w:t>
      </w:r>
      <w:r w:rsidR="00530A03">
        <w:rPr>
          <w:rFonts w:eastAsiaTheme="minorHAnsi" w:cs="Calibri" w:hint="eastAsia"/>
          <w:sz w:val="22"/>
        </w:rPr>
        <w:t>灰阶</w:t>
      </w:r>
      <w:r w:rsidR="00D61680" w:rsidRPr="008765AD">
        <w:rPr>
          <w:rFonts w:eastAsiaTheme="minorHAnsi" w:cs="Calibri"/>
          <w:sz w:val="22"/>
        </w:rPr>
        <w:t>。</w:t>
      </w:r>
      <w:r w:rsidR="00F76695">
        <w:rPr>
          <w:rFonts w:eastAsiaTheme="minorHAnsi" w:cs="Calibri" w:hint="eastAsia"/>
          <w:sz w:val="22"/>
        </w:rPr>
        <w:t>假如</w:t>
      </w:r>
      <w:r w:rsidR="00D970BA">
        <w:rPr>
          <w:rFonts w:eastAsiaTheme="minorHAnsi" w:cs="Calibri"/>
          <w:sz w:val="22"/>
        </w:rPr>
        <w:t>你</w:t>
      </w:r>
      <w:r w:rsidR="00D61680" w:rsidRPr="008765AD">
        <w:rPr>
          <w:rFonts w:eastAsiaTheme="minorHAnsi" w:cs="Calibri"/>
          <w:sz w:val="22"/>
        </w:rPr>
        <w:t>的图像看起来像</w:t>
      </w:r>
      <w:r w:rsidR="006C5BCB" w:rsidRPr="008765AD">
        <w:rPr>
          <w:rFonts w:eastAsiaTheme="minorHAnsi" w:cs="Calibri"/>
          <w:sz w:val="22"/>
        </w:rPr>
        <w:t>:</w:t>
      </w:r>
    </w:p>
    <w:p w14:paraId="5F86AD03" w14:textId="77777777" w:rsidR="000B1CEB" w:rsidRPr="008765AD" w:rsidRDefault="00EB2961" w:rsidP="008765AD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48630F3F" wp14:editId="1B4CC3A6">
            <wp:extent cx="1463040" cy="457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843FA" w14:textId="2BAA2A37" w:rsidR="000B1CEB" w:rsidRPr="008765AD" w:rsidRDefault="006A6F8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放大</w:t>
      </w:r>
      <w:r w:rsidRPr="008765AD">
        <w:rPr>
          <w:rFonts w:eastAsiaTheme="minorHAnsi" w:cs="Calibri"/>
          <w:sz w:val="22"/>
        </w:rPr>
        <w:t>800%是这样的:</w:t>
      </w:r>
    </w:p>
    <w:p w14:paraId="6E44994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AFA7006" wp14:editId="24A88347">
            <wp:extent cx="5274310" cy="1543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E8E5" w14:textId="72AFC547" w:rsidR="000B1CEB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去除灰度部分后，它看起来像</w:t>
      </w:r>
      <w:r w:rsidRPr="008765AD">
        <w:rPr>
          <w:rFonts w:eastAsiaTheme="minorHAnsi" w:cs="Calibri"/>
          <w:sz w:val="22"/>
        </w:rPr>
        <w:t>:</w:t>
      </w:r>
    </w:p>
    <w:p w14:paraId="48CB8AB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FC10040" wp14:editId="5A337FB3">
            <wp:extent cx="5274310" cy="1240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81188" w14:textId="77777777" w:rsidR="00CB46C7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字体越大，锯齿状越清晰。</w:t>
      </w:r>
    </w:p>
    <w:p w14:paraId="1D1FE359" w14:textId="0CF0836E" w:rsidR="00DA7081" w:rsidRPr="008765AD" w:rsidRDefault="00BE0C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不推荐</w:t>
      </w:r>
      <w:r w:rsidR="00DA7081" w:rsidRPr="008765AD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ESL</w:t>
      </w:r>
      <w:r w:rsidR="00DA7081" w:rsidRPr="008765AD">
        <w:rPr>
          <w:rFonts w:eastAsiaTheme="minorHAnsi" w:cs="Calibri" w:hint="eastAsia"/>
          <w:sz w:val="22"/>
        </w:rPr>
        <w:t>来显示图像，如果</w:t>
      </w:r>
      <w:r>
        <w:rPr>
          <w:rFonts w:eastAsiaTheme="minorHAnsi" w:cs="Calibri" w:hint="eastAsia"/>
          <w:sz w:val="22"/>
        </w:rPr>
        <w:t>需要显示</w:t>
      </w:r>
      <w:r w:rsidR="00DA7081" w:rsidRPr="008765AD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需要开发人员对图像进行抖动，以达到灰</w:t>
      </w:r>
      <w:proofErr w:type="gramStart"/>
      <w:r>
        <w:rPr>
          <w:rFonts w:eastAsiaTheme="minorHAnsi" w:cs="Calibri" w:hint="eastAsia"/>
          <w:sz w:val="22"/>
        </w:rPr>
        <w:t>阶显示</w:t>
      </w:r>
      <w:proofErr w:type="gramEnd"/>
      <w:r>
        <w:rPr>
          <w:rFonts w:eastAsiaTheme="minorHAnsi" w:cs="Calibri" w:hint="eastAsia"/>
          <w:sz w:val="22"/>
        </w:rPr>
        <w:t>的效果</w:t>
      </w:r>
      <w:r w:rsidR="00DA7081" w:rsidRPr="008765AD">
        <w:rPr>
          <w:rFonts w:eastAsiaTheme="minorHAnsi" w:cs="Calibri" w:hint="eastAsia"/>
          <w:sz w:val="22"/>
        </w:rPr>
        <w:t>。</w:t>
      </w:r>
    </w:p>
    <w:p w14:paraId="75CFBAD4" w14:textId="388E7AE2" w:rsidR="000B1CEB" w:rsidRPr="008765AD" w:rsidRDefault="00195325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lastRenderedPageBreak/>
        <w:t>一个用</w:t>
      </w:r>
      <w:r w:rsidR="00BE0CAD">
        <w:rPr>
          <w:rFonts w:eastAsiaTheme="minorHAnsi" w:cs="Calibri" w:hint="eastAsia"/>
          <w:sz w:val="22"/>
        </w:rPr>
        <w:t>C</w:t>
      </w:r>
      <w:r w:rsidRPr="008765AD">
        <w:rPr>
          <w:rFonts w:eastAsiaTheme="minorHAnsi" w:cs="Calibri"/>
          <w:sz w:val="22"/>
        </w:rPr>
        <w:t xml:space="preserve">#实现图像抖动的算法是: </w:t>
      </w:r>
      <w:hyperlink r:id="rId22" w:history="1">
        <w:r w:rsidRPr="00835B7D">
          <w:rPr>
            <w:rStyle w:val="Hyperlink"/>
            <w:rFonts w:eastAsiaTheme="minorHAnsi"/>
          </w:rPr>
          <w:t xml:space="preserve">Even more algorithms for dithering images using C# - Articles and information on C# and .NET development </w:t>
        </w:r>
        <w:r w:rsidR="00DF2FB5" w:rsidRPr="00835B7D">
          <w:rPr>
            <w:rStyle w:val="Hyperlink"/>
            <w:rFonts w:eastAsiaTheme="minorHAnsi"/>
          </w:rPr>
          <w:t>Topic</w:t>
        </w:r>
        <w:r w:rsidRPr="00835B7D">
          <w:rPr>
            <w:rStyle w:val="Hyperlink"/>
            <w:rFonts w:eastAsiaTheme="minorHAnsi"/>
          </w:rPr>
          <w:t xml:space="preserve">s • </w:t>
        </w:r>
        <w:proofErr w:type="spellStart"/>
        <w:r w:rsidRPr="00835B7D">
          <w:rPr>
            <w:rStyle w:val="Hyperlink"/>
            <w:rFonts w:eastAsiaTheme="minorHAnsi"/>
          </w:rPr>
          <w:t>Cyotek</w:t>
        </w:r>
        <w:proofErr w:type="spellEnd"/>
      </w:hyperlink>
    </w:p>
    <w:p w14:paraId="3D3F48D5" w14:textId="0646C85A" w:rsidR="000B1CEB" w:rsidRPr="008765AD" w:rsidRDefault="00664C1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例如，一个图像看起来像</w:t>
      </w:r>
      <w:r w:rsidRPr="008765AD">
        <w:rPr>
          <w:rFonts w:eastAsiaTheme="minorHAnsi" w:cs="Calibri"/>
          <w:sz w:val="22"/>
        </w:rPr>
        <w:t>:</w:t>
      </w:r>
    </w:p>
    <w:p w14:paraId="3FD9E9EC" w14:textId="77777777" w:rsidR="000B1CEB" w:rsidRPr="008765AD" w:rsidRDefault="00EB2961" w:rsidP="007C6450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04B6D7F6" wp14:editId="7587BB5A">
            <wp:extent cx="3067050" cy="1057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D4B5" w14:textId="13543A9F" w:rsidR="000B1CEB" w:rsidRPr="008765AD" w:rsidRDefault="0042088C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使用抖动和不使用抖动图像效果</w:t>
      </w:r>
      <w:r w:rsidR="00835B7D">
        <w:rPr>
          <w:rFonts w:eastAsiaTheme="minorHAnsi" w:cs="Calibri" w:hint="eastAsia"/>
          <w:sz w:val="22"/>
        </w:rPr>
        <w:t>如下</w:t>
      </w:r>
      <w:r w:rsidRPr="008765AD">
        <w:rPr>
          <w:rFonts w:eastAsiaTheme="minorHAnsi" w:cs="Calibri"/>
          <w:sz w:val="22"/>
        </w:rPr>
        <w:t>:</w:t>
      </w:r>
    </w:p>
    <w:p w14:paraId="7CBFF2A6" w14:textId="77777777" w:rsidR="000B1CEB" w:rsidRPr="008765AD" w:rsidRDefault="00EB2961" w:rsidP="008765AD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732B545E" wp14:editId="6F338CF1">
            <wp:extent cx="5274310" cy="3233420"/>
            <wp:effectExtent l="0" t="8255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CD4C5" w14:textId="01564AED" w:rsidR="000B1CEB" w:rsidRPr="00D63E40" w:rsidRDefault="005B17C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4" w:name="_Toc201576973"/>
      <w:r>
        <w:rPr>
          <w:rFonts w:asciiTheme="minorHAnsi" w:eastAsiaTheme="minorHAnsi" w:hAnsiTheme="minorHAnsi" w:cs="Calibri" w:hint="eastAsia"/>
          <w:sz w:val="36"/>
          <w:szCs w:val="36"/>
        </w:rPr>
        <w:t>使用</w:t>
      </w:r>
      <w:r w:rsidR="002C3187">
        <w:rPr>
          <w:rFonts w:asciiTheme="minorHAnsi" w:eastAsiaTheme="minorHAnsi" w:hAnsiTheme="minorHAnsi" w:cs="Calibri"/>
          <w:sz w:val="36"/>
          <w:szCs w:val="36"/>
        </w:rPr>
        <w:t>eStation</w:t>
      </w:r>
      <w:bookmarkEnd w:id="4"/>
    </w:p>
    <w:p w14:paraId="574B65FE" w14:textId="4E39CA19" w:rsidR="004D1C4D" w:rsidRPr="00AE5D1A" w:rsidRDefault="004D1C4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如前所述，不存在与</w:t>
      </w:r>
      <w:r w:rsidR="002C3187" w:rsidRPr="00AE5D1A">
        <w:rPr>
          <w:rFonts w:eastAsiaTheme="minorHAnsi" w:cs="Calibri"/>
          <w:sz w:val="22"/>
        </w:rPr>
        <w:t>eStation</w:t>
      </w:r>
      <w:r w:rsidRPr="00AE5D1A">
        <w:rPr>
          <w:rFonts w:eastAsiaTheme="minorHAnsi" w:cs="Calibri"/>
          <w:sz w:val="22"/>
        </w:rPr>
        <w:t>的</w:t>
      </w:r>
      <w:proofErr w:type="gramStart"/>
      <w:r w:rsidR="005F2CD9" w:rsidRPr="00AE5D1A">
        <w:rPr>
          <w:rFonts w:eastAsiaTheme="minorHAnsi" w:cs="Calibri" w:hint="eastAsia"/>
          <w:sz w:val="22"/>
        </w:rPr>
        <w:t>代码</w:t>
      </w:r>
      <w:r w:rsidRPr="00AE5D1A">
        <w:rPr>
          <w:rFonts w:eastAsiaTheme="minorHAnsi" w:cs="Calibri"/>
          <w:sz w:val="22"/>
        </w:rPr>
        <w:t>级</w:t>
      </w:r>
      <w:proofErr w:type="gramEnd"/>
      <w:r w:rsidR="005F2CD9" w:rsidRPr="00AE5D1A">
        <w:rPr>
          <w:rFonts w:eastAsiaTheme="minorHAnsi" w:cs="Calibri" w:hint="eastAsia"/>
          <w:sz w:val="22"/>
        </w:rPr>
        <w:t>的</w:t>
      </w:r>
      <w:r w:rsidRPr="00AE5D1A">
        <w:rPr>
          <w:rFonts w:eastAsiaTheme="minorHAnsi" w:cs="Calibri"/>
          <w:sz w:val="22"/>
        </w:rPr>
        <w:t>集成。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应该管理应用程序中的连接和通信。</w:t>
      </w:r>
    </w:p>
    <w:p w14:paraId="2F09BDDE" w14:textId="1A9EC01C" w:rsidR="00FF38C9" w:rsidRPr="00AE5D1A" w:rsidRDefault="00FF38C9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有</w:t>
      </w:r>
      <w:r w:rsidR="0057782E">
        <w:rPr>
          <w:rFonts w:eastAsiaTheme="minorHAnsi" w:cs="Calibri" w:hint="eastAsia"/>
          <w:sz w:val="22"/>
        </w:rPr>
        <w:t>10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，</w:t>
      </w:r>
      <w:r w:rsidR="00130FA6">
        <w:rPr>
          <w:rFonts w:eastAsiaTheme="minorHAnsi" w:cs="Calibri" w:hint="eastAsia"/>
          <w:sz w:val="22"/>
        </w:rPr>
        <w:t>4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</w:t>
      </w:r>
      <w:r w:rsidR="00D24536">
        <w:rPr>
          <w:rFonts w:eastAsiaTheme="minorHAnsi" w:cs="Calibri" w:hint="eastAsia"/>
          <w:sz w:val="22"/>
        </w:rPr>
        <w:t>eStation设备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，</w:t>
      </w:r>
      <w:r w:rsidR="006748F3">
        <w:rPr>
          <w:rFonts w:eastAsiaTheme="minorHAnsi" w:cs="Calibri" w:hint="eastAsia"/>
          <w:sz w:val="22"/>
        </w:rPr>
        <w:t>6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。</w:t>
      </w:r>
    </w:p>
    <w:p w14:paraId="1EFA118B" w14:textId="77777777" w:rsidR="005E4672" w:rsidRPr="00AE5D1A" w:rsidRDefault="005E4672" w:rsidP="005E4672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lastRenderedPageBreak/>
        <w:t>从</w:t>
      </w:r>
      <w:r>
        <w:rPr>
          <w:rFonts w:eastAsiaTheme="minorHAnsi" w:cs="Calibri" w:hint="eastAsia"/>
          <w:sz w:val="22"/>
        </w:rPr>
        <w:t>你</w:t>
      </w:r>
      <w:r w:rsidRPr="00AE5D1A">
        <w:rPr>
          <w:rFonts w:eastAsiaTheme="minorHAnsi" w:cs="Calibri" w:hint="eastAsia"/>
          <w:sz w:val="22"/>
        </w:rPr>
        <w:t>的应用程序</w:t>
      </w:r>
      <w:r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eStation设备</w:t>
      </w:r>
      <w:r w:rsidRPr="00AE5D1A">
        <w:rPr>
          <w:rFonts w:eastAsiaTheme="minorHAnsi" w:cs="Calibri" w:hint="eastAsia"/>
          <w:sz w:val="22"/>
        </w:rPr>
        <w:t>将订阅以下</w:t>
      </w:r>
      <w:r>
        <w:rPr>
          <w:rFonts w:eastAsiaTheme="minorHAnsi" w:cs="Calibri" w:hint="eastAsia"/>
          <w:sz w:val="22"/>
        </w:rPr>
        <w:t>Topic（</w:t>
      </w:r>
      <w:proofErr w:type="spellStart"/>
      <w:r>
        <w:rPr>
          <w:rFonts w:eastAsiaTheme="minorHAnsi" w:cs="Calibri" w:hint="eastAsia"/>
          <w:sz w:val="22"/>
        </w:rPr>
        <w:t>Topic</w:t>
      </w:r>
      <w:proofErr w:type="spellEnd"/>
      <w:r>
        <w:rPr>
          <w:rFonts w:eastAsiaTheme="minorHAnsi" w:cs="Calibri" w:hint="eastAsia"/>
          <w:sz w:val="22"/>
        </w:rPr>
        <w:t xml:space="preserve"> Alias）：</w:t>
      </w:r>
    </w:p>
    <w:p w14:paraId="7A7FCAFF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c</w:t>
      </w:r>
      <w:r w:rsidRPr="00BF5B38">
        <w:rPr>
          <w:rFonts w:asciiTheme="minorEastAsia" w:hAnsiTheme="minorEastAsia"/>
          <w:b/>
          <w:bCs/>
          <w:sz w:val="22"/>
          <w:szCs w:val="24"/>
        </w:rPr>
        <w:t>onfig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</w:t>
      </w:r>
      <w:r w:rsidRPr="00FD6044">
        <w:rPr>
          <w:rFonts w:asciiTheme="minorEastAsia" w:hAnsiTheme="minorEastAsia" w:hint="eastAsia"/>
          <w:sz w:val="22"/>
          <w:szCs w:val="24"/>
        </w:rPr>
        <w:t>1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配置eStation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39BA01C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2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ase64字符串格式）——此Topic已经不推荐使用，仅保留向前兼容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545A153B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3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ytes数组格式）——推荐使用此Topic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EED681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askD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4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配置DSL任务（当前仅限2.4寸TFT导轨供电价签）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4BE9378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firmware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5</w:t>
      </w:r>
      <w:r w:rsidRPr="00FD6044">
        <w:rPr>
          <w:rFonts w:asciiTheme="minorEastAsia" w:hAnsiTheme="minorEastAsia" w:hint="eastAsia"/>
          <w:sz w:val="22"/>
          <w:szCs w:val="24"/>
        </w:rPr>
        <w:t>): 可以使用此Topic OTA eStation，或者预存ESL DSL的固件，供0x05 ota的Topic使用。</w:t>
      </w:r>
    </w:p>
    <w:p w14:paraId="6E2C320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ota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6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 OTA ESL和DSL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2F628BCA" w14:textId="52795331" w:rsidR="000B1CEB" w:rsidRPr="00AE5D1A" w:rsidRDefault="003F628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2C3187" w:rsidRPr="00AE5D1A">
        <w:rPr>
          <w:rFonts w:eastAsiaTheme="minorHAnsi" w:cs="Calibri" w:hint="eastAsia"/>
          <w:sz w:val="22"/>
        </w:rPr>
        <w:t>eStation</w:t>
      </w:r>
      <w:r w:rsidR="004471BC">
        <w:rPr>
          <w:rFonts w:eastAsiaTheme="minorHAnsi" w:cs="Calibri" w:hint="eastAsia"/>
          <w:sz w:val="22"/>
        </w:rPr>
        <w:t>设备</w:t>
      </w:r>
      <w:r w:rsidR="00575656">
        <w:rPr>
          <w:rFonts w:eastAsiaTheme="minorHAnsi" w:cs="Calibri"/>
          <w:sz w:val="22"/>
        </w:rPr>
        <w:t>侧</w:t>
      </w:r>
      <w:r w:rsidRPr="00AE5D1A">
        <w:rPr>
          <w:rFonts w:eastAsiaTheme="minorHAnsi" w:cs="Calibri"/>
          <w:sz w:val="22"/>
        </w:rPr>
        <w:t>，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的应用程序应该订阅以下</w:t>
      </w:r>
      <w:r w:rsidR="00DF2FB5">
        <w:rPr>
          <w:rFonts w:eastAsiaTheme="minorHAnsi" w:cs="Calibri"/>
          <w:sz w:val="22"/>
        </w:rPr>
        <w:t>Topic</w:t>
      </w:r>
      <w:r w:rsidR="006E0561">
        <w:rPr>
          <w:rFonts w:eastAsiaTheme="minorHAnsi" w:cs="Calibri" w:hint="eastAsia"/>
          <w:sz w:val="22"/>
        </w:rPr>
        <w:t>（</w:t>
      </w:r>
      <w:proofErr w:type="spellStart"/>
      <w:r w:rsidR="006E0561">
        <w:rPr>
          <w:rFonts w:eastAsiaTheme="minorHAnsi" w:cs="Calibri" w:hint="eastAsia"/>
          <w:sz w:val="22"/>
        </w:rPr>
        <w:t>Topic</w:t>
      </w:r>
      <w:proofErr w:type="spellEnd"/>
      <w:r w:rsidR="006E0561">
        <w:rPr>
          <w:rFonts w:eastAsiaTheme="minorHAnsi" w:cs="Calibri" w:hint="eastAsia"/>
          <w:sz w:val="22"/>
        </w:rPr>
        <w:t xml:space="preserve"> Alias）</w:t>
      </w:r>
      <w:r w:rsidRPr="00AE5D1A">
        <w:rPr>
          <w:rFonts w:eastAsiaTheme="minorHAnsi" w:cs="Calibri"/>
          <w:sz w:val="22"/>
        </w:rPr>
        <w:t>:</w:t>
      </w:r>
    </w:p>
    <w:p w14:paraId="1505E34D" w14:textId="1BCC164F" w:rsidR="00221563" w:rsidRPr="00FD6044" w:rsidRDefault="00221563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eastAsiaTheme="minorHAnsi" w:cs="Calibri" w:hint="eastAsia"/>
          <w:b/>
          <w:bCs/>
          <w:sz w:val="22"/>
        </w:rPr>
        <w:t>i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nfor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0)</w:t>
      </w:r>
      <w:r w:rsidRPr="00FD6044">
        <w:rPr>
          <w:rFonts w:asciiTheme="minorEastAsia" w:hAnsiTheme="minorEastAsia" w:hint="eastAsia"/>
          <w:sz w:val="22"/>
          <w:szCs w:val="24"/>
        </w:rPr>
        <w:t xml:space="preserve">: </w:t>
      </w:r>
      <w:r w:rsidR="004939C5" w:rsidRPr="00FD6044">
        <w:rPr>
          <w:rFonts w:asciiTheme="minorEastAsia" w:hAnsiTheme="minorEastAsia" w:hint="eastAsia"/>
          <w:sz w:val="22"/>
          <w:szCs w:val="24"/>
        </w:rPr>
        <w:t>当eStation与服务</w:t>
      </w:r>
      <w:r w:rsidR="00575656" w:rsidRPr="00FD6044">
        <w:rPr>
          <w:rFonts w:asciiTheme="minorEastAsia" w:hAnsiTheme="minorEastAsia" w:hint="eastAsia"/>
          <w:sz w:val="22"/>
          <w:szCs w:val="24"/>
        </w:rPr>
        <w:t>侧</w:t>
      </w:r>
      <w:r w:rsidR="004939C5" w:rsidRPr="00FD6044">
        <w:rPr>
          <w:rFonts w:asciiTheme="minorEastAsia" w:hAnsiTheme="minorEastAsia" w:hint="eastAsia"/>
          <w:sz w:val="22"/>
          <w:szCs w:val="24"/>
        </w:rPr>
        <w:t>建立连接后，将会上报设备的相关信息。</w:t>
      </w:r>
    </w:p>
    <w:p w14:paraId="72999C45" w14:textId="6FBC09D3" w:rsidR="000B1CEB" w:rsidRPr="00FD6044" w:rsidRDefault="002C3187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m</w:t>
      </w:r>
      <w:r w:rsidRPr="00BF5B38">
        <w:rPr>
          <w:rFonts w:asciiTheme="minorEastAsia" w:hAnsiTheme="minorEastAsia"/>
          <w:b/>
          <w:bCs/>
          <w:sz w:val="22"/>
          <w:szCs w:val="24"/>
        </w:rPr>
        <w:t>essage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1)</w:t>
      </w:r>
      <w:r w:rsidR="003F628D" w:rsidRPr="00FD6044">
        <w:rPr>
          <w:rFonts w:asciiTheme="minorEastAsia" w:hAnsiTheme="minorEastAsia"/>
          <w:sz w:val="22"/>
          <w:szCs w:val="24"/>
        </w:rPr>
        <w:t>:</w:t>
      </w:r>
      <w:r w:rsidR="002C5DA3" w:rsidRPr="00FD6044">
        <w:rPr>
          <w:rFonts w:asciiTheme="minorEastAsia" w:hAnsiTheme="minorEastAsia" w:hint="eastAsia"/>
          <w:sz w:val="22"/>
          <w:szCs w:val="24"/>
        </w:rPr>
        <w:t xml:space="preserve"> 当事情发生时，</w:t>
      </w:r>
      <w:r w:rsidRPr="00FD6044">
        <w:rPr>
          <w:rFonts w:asciiTheme="minorEastAsia" w:hAnsiTheme="minorEastAsia" w:hint="eastAsia"/>
          <w:sz w:val="22"/>
          <w:szCs w:val="24"/>
        </w:rPr>
        <w:t>eStation</w:t>
      </w:r>
      <w:r w:rsidR="002C5DA3" w:rsidRPr="00FD6044">
        <w:rPr>
          <w:rFonts w:asciiTheme="minorEastAsia" w:hAnsiTheme="minorEastAsia"/>
          <w:sz w:val="22"/>
          <w:szCs w:val="24"/>
        </w:rPr>
        <w:t>将返回一些消息</w:t>
      </w:r>
      <w:r w:rsidR="00B60450" w:rsidRPr="00FD6044">
        <w:rPr>
          <w:rFonts w:asciiTheme="minorEastAsia" w:hAnsiTheme="minorEastAsia" w:hint="eastAsia"/>
          <w:sz w:val="22"/>
          <w:szCs w:val="24"/>
        </w:rPr>
        <w:t>代码</w:t>
      </w:r>
      <w:r w:rsidR="002C5DA3" w:rsidRPr="00FD6044">
        <w:rPr>
          <w:rFonts w:asciiTheme="minorEastAsia" w:hAnsiTheme="minorEastAsia"/>
          <w:sz w:val="22"/>
          <w:szCs w:val="24"/>
        </w:rPr>
        <w:t>。</w:t>
      </w:r>
    </w:p>
    <w:p w14:paraId="0A0D05BF" w14:textId="0E0DA0BC" w:rsidR="000B1CEB" w:rsidRPr="00FD6044" w:rsidRDefault="00B12F4F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r</w:t>
      </w:r>
      <w:r w:rsidRPr="00BF5B38">
        <w:rPr>
          <w:rFonts w:asciiTheme="minorEastAsia" w:hAnsiTheme="minorEastAsia"/>
          <w:b/>
          <w:bCs/>
          <w:sz w:val="22"/>
          <w:szCs w:val="24"/>
        </w:rPr>
        <w:t>esul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2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9D4F89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C27EA3" w:rsidRPr="00FD6044">
        <w:rPr>
          <w:rFonts w:asciiTheme="minorEastAsia" w:hAnsiTheme="minorEastAsia"/>
          <w:sz w:val="22"/>
          <w:szCs w:val="24"/>
        </w:rPr>
        <w:t>将在与ESL</w:t>
      </w:r>
      <w:r w:rsidR="008D3AC2" w:rsidRPr="00FD6044">
        <w:rPr>
          <w:rFonts w:asciiTheme="minorEastAsia" w:hAnsiTheme="minorEastAsia" w:hint="eastAsia"/>
          <w:sz w:val="22"/>
          <w:szCs w:val="24"/>
        </w:rPr>
        <w:t>通信</w:t>
      </w:r>
      <w:r w:rsidR="00C27EA3" w:rsidRPr="00FD6044">
        <w:rPr>
          <w:rFonts w:asciiTheme="minorEastAsia" w:hAnsiTheme="minorEastAsia"/>
          <w:sz w:val="22"/>
          <w:szCs w:val="24"/>
        </w:rPr>
        <w:t>后返回结果。</w:t>
      </w:r>
    </w:p>
    <w:p w14:paraId="30A21B79" w14:textId="0268DB2D" w:rsidR="000B1CEB" w:rsidRPr="00FD6044" w:rsidRDefault="0028081A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h</w:t>
      </w:r>
      <w:r w:rsidRPr="00BF5B38">
        <w:rPr>
          <w:rFonts w:asciiTheme="minorEastAsia" w:hAnsiTheme="minorEastAsia"/>
          <w:b/>
          <w:bCs/>
          <w:sz w:val="22"/>
          <w:szCs w:val="24"/>
        </w:rPr>
        <w:t>eartbea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3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C27EA3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A810FB" w:rsidRPr="00FD6044">
        <w:rPr>
          <w:rFonts w:asciiTheme="minorEastAsia" w:hAnsiTheme="minorEastAsia"/>
          <w:sz w:val="22"/>
          <w:szCs w:val="24"/>
        </w:rPr>
        <w:t>将定期返回当前状态。</w:t>
      </w:r>
      <w:r w:rsidR="00C27EA3" w:rsidRPr="00FD6044">
        <w:rPr>
          <w:rFonts w:asciiTheme="minorEastAsia" w:hAnsiTheme="minorEastAsia"/>
          <w:sz w:val="22"/>
          <w:szCs w:val="24"/>
        </w:rPr>
        <w:t xml:space="preserve">   </w:t>
      </w:r>
    </w:p>
    <w:p w14:paraId="44C6FEDF" w14:textId="323E13EA" w:rsidR="00A01C13" w:rsidRPr="00E81D88" w:rsidRDefault="00A01C13" w:rsidP="00E81D88">
      <w:pPr>
        <w:ind w:firstLine="360"/>
        <w:jc w:val="left"/>
        <w:rPr>
          <w:rFonts w:eastAsiaTheme="minorHAnsi" w:cs="Calibri"/>
          <w:sz w:val="22"/>
        </w:rPr>
      </w:pPr>
      <w:r w:rsidRPr="00DC4F55">
        <w:rPr>
          <w:rFonts w:eastAsiaTheme="minorHAnsi" w:cs="Calibri" w:hint="eastAsia"/>
          <w:b/>
          <w:bCs/>
          <w:sz w:val="22"/>
        </w:rPr>
        <w:t>注意：</w:t>
      </w:r>
      <w:r w:rsidR="00121026">
        <w:rPr>
          <w:rFonts w:eastAsiaTheme="minorHAnsi" w:cs="Calibri" w:hint="eastAsia"/>
          <w:sz w:val="22"/>
        </w:rPr>
        <w:t>你可以不指定Topic Alias（即默认0），但如果指定了Topic Alias，则会优先判断Topic Alias。</w:t>
      </w:r>
    </w:p>
    <w:p w14:paraId="4CE347CC" w14:textId="4EB5B028" w:rsidR="000B1CEB" w:rsidRPr="00AE5D1A" w:rsidRDefault="00BC7667" w:rsidP="00BC7667">
      <w:pPr>
        <w:jc w:val="center"/>
        <w:rPr>
          <w:rFonts w:eastAsiaTheme="minorHAnsi" w:cs="Calibri"/>
          <w:sz w:val="22"/>
        </w:rPr>
      </w:pPr>
      <w:r>
        <w:object w:dxaOrig="6880" w:dyaOrig="7151" w14:anchorId="4A76E82C">
          <v:shape id="_x0000_i1027" type="#_x0000_t75" style="width:344.5pt;height:5in" o:ole="">
            <v:imagedata r:id="rId25" o:title=""/>
          </v:shape>
          <o:OLEObject Type="Embed" ProgID="Visio.Drawing.15" ShapeID="_x0000_i1027" DrawAspect="Content" ObjectID="_1812189862" r:id="rId26"/>
        </w:object>
      </w:r>
    </w:p>
    <w:p w14:paraId="46462F28" w14:textId="77777777" w:rsidR="000B1CEB" w:rsidRPr="00D63E40" w:rsidRDefault="000B1CEB">
      <w:pPr>
        <w:pStyle w:val="ListParagraph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eastAsiaTheme="minorHAnsi" w:cs="Calibri"/>
          <w:b/>
          <w:bCs/>
          <w:vanish/>
          <w:sz w:val="32"/>
          <w:szCs w:val="32"/>
        </w:rPr>
      </w:pPr>
      <w:bookmarkStart w:id="5" w:name="_Toc115199127"/>
      <w:bookmarkStart w:id="6" w:name="_Toc115199326"/>
      <w:bookmarkStart w:id="7" w:name="_Toc118120091"/>
      <w:bookmarkStart w:id="8" w:name="_Toc137717889"/>
      <w:bookmarkStart w:id="9" w:name="_Toc137564320"/>
      <w:bookmarkStart w:id="10" w:name="_Toc118813312"/>
      <w:bookmarkStart w:id="11" w:name="_Toc137564338"/>
      <w:bookmarkStart w:id="12" w:name="_Toc137397314"/>
      <w:bookmarkStart w:id="13" w:name="_Toc137397265"/>
      <w:bookmarkStart w:id="14" w:name="_Toc136429656"/>
      <w:bookmarkStart w:id="15" w:name="_Toc105268391"/>
      <w:bookmarkStart w:id="16" w:name="_Toc137565904"/>
      <w:bookmarkStart w:id="17" w:name="_Toc137403293"/>
      <w:bookmarkStart w:id="18" w:name="_Toc111381592"/>
      <w:bookmarkStart w:id="19" w:name="_Toc137408141"/>
      <w:bookmarkStart w:id="20" w:name="_Toc137717507"/>
      <w:bookmarkStart w:id="21" w:name="_Toc137818344"/>
      <w:bookmarkStart w:id="22" w:name="_Toc137819453"/>
      <w:bookmarkStart w:id="23" w:name="_Toc137819760"/>
      <w:bookmarkStart w:id="24" w:name="_Toc138249177"/>
      <w:bookmarkStart w:id="25" w:name="_Toc138250063"/>
      <w:bookmarkStart w:id="26" w:name="_Toc173957442"/>
      <w:bookmarkStart w:id="27" w:name="_Toc174437674"/>
      <w:bookmarkStart w:id="28" w:name="_Toc174438441"/>
      <w:bookmarkStart w:id="29" w:name="_Toc186735810"/>
      <w:bookmarkStart w:id="30" w:name="_Toc186735829"/>
      <w:bookmarkStart w:id="31" w:name="_Toc186985348"/>
      <w:bookmarkStart w:id="32" w:name="_Toc187072397"/>
      <w:bookmarkStart w:id="33" w:name="_Toc187133300"/>
      <w:bookmarkStart w:id="34" w:name="_Toc190606345"/>
      <w:bookmarkStart w:id="35" w:name="_Toc190608696"/>
      <w:bookmarkStart w:id="36" w:name="_Toc190608891"/>
      <w:bookmarkStart w:id="37" w:name="_Toc190608947"/>
      <w:bookmarkStart w:id="38" w:name="_Toc190608974"/>
      <w:bookmarkStart w:id="39" w:name="_Toc190610922"/>
      <w:bookmarkStart w:id="40" w:name="_Toc190612975"/>
      <w:bookmarkStart w:id="41" w:name="_Toc190614971"/>
      <w:bookmarkStart w:id="42" w:name="_Toc190616110"/>
      <w:bookmarkStart w:id="43" w:name="_Toc190619546"/>
      <w:bookmarkStart w:id="44" w:name="_Toc191119980"/>
      <w:bookmarkStart w:id="45" w:name="_Toc191736908"/>
      <w:bookmarkStart w:id="46" w:name="_Toc191736931"/>
      <w:bookmarkStart w:id="47" w:name="_Toc195175436"/>
      <w:bookmarkStart w:id="48" w:name="_Toc201576926"/>
      <w:bookmarkStart w:id="49" w:name="_Toc20157697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0D8BE767" w14:textId="2EB75ABD" w:rsidR="000B1CEB" w:rsidRPr="00D63E40" w:rsidRDefault="00D73A3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0" w:name="_Toc201576975"/>
      <w:r w:rsidRPr="00D63E40">
        <w:rPr>
          <w:rFonts w:eastAsiaTheme="minorHAnsi" w:cs="Calibri" w:hint="eastAsia"/>
        </w:rPr>
        <w:t>连接</w:t>
      </w:r>
      <w:r w:rsidR="002C3187">
        <w:rPr>
          <w:rFonts w:eastAsiaTheme="minorHAnsi" w:cs="Calibri"/>
        </w:rPr>
        <w:t>eStation</w:t>
      </w:r>
      <w:bookmarkEnd w:id="50"/>
    </w:p>
    <w:p w14:paraId="4B39140A" w14:textId="24103A96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作为IoT设备客户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>工作，它将在通电后尝试连接到</w:t>
      </w:r>
      <w:r w:rsidR="00D970BA">
        <w:rPr>
          <w:rFonts w:eastAsiaTheme="minorHAnsi" w:cs="Calibri"/>
          <w:sz w:val="22"/>
        </w:rPr>
        <w:t>你</w:t>
      </w:r>
      <w:r w:rsidR="00952438" w:rsidRPr="0002706F">
        <w:rPr>
          <w:rFonts w:eastAsiaTheme="minorHAnsi" w:cs="Calibri"/>
          <w:sz w:val="22"/>
        </w:rPr>
        <w:t>的应用程序(服务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 xml:space="preserve">)。 </w:t>
      </w:r>
    </w:p>
    <w:p w14:paraId="67C29142" w14:textId="47B82C55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的默认参数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5241"/>
      </w:tblGrid>
      <w:tr w:rsidR="000B1CEB" w:rsidRPr="0002706F" w14:paraId="4524C5EA" w14:textId="77777777">
        <w:tc>
          <w:tcPr>
            <w:tcW w:w="3055" w:type="dxa"/>
          </w:tcPr>
          <w:p w14:paraId="2E4B71B6" w14:textId="227A2715" w:rsidR="000B1CEB" w:rsidRPr="0002706F" w:rsidRDefault="0068379F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目标服务器地址</w:t>
            </w:r>
          </w:p>
        </w:tc>
        <w:tc>
          <w:tcPr>
            <w:tcW w:w="5241" w:type="dxa"/>
          </w:tcPr>
          <w:p w14:paraId="1F5619B4" w14:textId="219599BC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92.168.</w:t>
            </w:r>
            <w:r w:rsidR="000C7F93">
              <w:rPr>
                <w:rFonts w:eastAsiaTheme="minorHAnsi" w:cs="Calibri" w:hint="eastAsia"/>
                <w:sz w:val="22"/>
              </w:rPr>
              <w:t>1</w:t>
            </w:r>
            <w:r w:rsidRPr="0002706F">
              <w:rPr>
                <w:rFonts w:eastAsiaTheme="minorHAnsi" w:cs="Calibri"/>
                <w:sz w:val="22"/>
              </w:rPr>
              <w:t>.92:908</w:t>
            </w:r>
            <w:r w:rsidR="00C47AAC">
              <w:rPr>
                <w:rFonts w:eastAsiaTheme="minorHAnsi" w:cs="Calibri" w:hint="eastAsia"/>
                <w:sz w:val="22"/>
              </w:rPr>
              <w:t>1</w:t>
            </w:r>
          </w:p>
        </w:tc>
      </w:tr>
      <w:tr w:rsidR="000B1CEB" w:rsidRPr="0002706F" w14:paraId="4B6D5FE3" w14:textId="77777777">
        <w:tc>
          <w:tcPr>
            <w:tcW w:w="3055" w:type="dxa"/>
          </w:tcPr>
          <w:p w14:paraId="2EC96C57" w14:textId="092C8AF4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用户名</w:t>
            </w:r>
          </w:p>
        </w:tc>
        <w:tc>
          <w:tcPr>
            <w:tcW w:w="5241" w:type="dxa"/>
          </w:tcPr>
          <w:p w14:paraId="004E0047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test</w:t>
            </w:r>
          </w:p>
        </w:tc>
      </w:tr>
      <w:tr w:rsidR="000B1CEB" w:rsidRPr="0002706F" w14:paraId="62CCC66F" w14:textId="77777777">
        <w:tc>
          <w:tcPr>
            <w:tcW w:w="3055" w:type="dxa"/>
          </w:tcPr>
          <w:p w14:paraId="3E0454DE" w14:textId="5D1329C5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密码</w:t>
            </w:r>
          </w:p>
        </w:tc>
        <w:tc>
          <w:tcPr>
            <w:tcW w:w="5241" w:type="dxa"/>
          </w:tcPr>
          <w:p w14:paraId="4738A2DD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23456</w:t>
            </w:r>
          </w:p>
        </w:tc>
      </w:tr>
    </w:tbl>
    <w:p w14:paraId="4B01EC66" w14:textId="77777777" w:rsidR="00645D80" w:rsidRPr="0002706F" w:rsidRDefault="00645D80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请尽快更改用户名和密码。</w:t>
      </w:r>
    </w:p>
    <w:p w14:paraId="52BEA10E" w14:textId="77DE71EE" w:rsidR="000B1CEB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连接到一个站点后，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可以使用配置</w:t>
      </w:r>
      <w:r w:rsidR="00DF2FB5" w:rsidRPr="0002706F">
        <w:rPr>
          <w:rFonts w:eastAsiaTheme="minorHAnsi" w:cs="Calibri" w:hint="eastAsia"/>
          <w:sz w:val="22"/>
        </w:rPr>
        <w:t>Topic</w:t>
      </w:r>
      <w:r w:rsidRPr="0002706F">
        <w:rPr>
          <w:rFonts w:eastAsiaTheme="minorHAnsi" w:cs="Calibri" w:hint="eastAsia"/>
          <w:sz w:val="22"/>
        </w:rPr>
        <w:t>对其进行修改</w:t>
      </w:r>
      <w:r w:rsidRPr="0002706F">
        <w:rPr>
          <w:rFonts w:eastAsiaTheme="minorHAnsi" w:cs="Calibri"/>
          <w:sz w:val="22"/>
        </w:rPr>
        <w:t xml:space="preserve">(请参考 </w:t>
      </w:r>
      <w:hyperlink w:anchor="_发布配置信息" w:history="1">
        <w:r w:rsidRPr="0002706F">
          <w:rPr>
            <w:sz w:val="22"/>
          </w:rPr>
          <w:t>2.7 Publish Configuration Information</w:t>
        </w:r>
      </w:hyperlink>
      <w:r w:rsidRPr="0002706F">
        <w:rPr>
          <w:rFonts w:eastAsiaTheme="minorHAnsi" w:cs="Calibri"/>
          <w:sz w:val="22"/>
        </w:rPr>
        <w:t xml:space="preserve">). </w:t>
      </w:r>
    </w:p>
    <w:p w14:paraId="37B2EB97" w14:textId="35443705" w:rsidR="00D50227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但是，如果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无法连接到</w:t>
      </w:r>
      <w:r w:rsidR="002C3187" w:rsidRPr="0002706F">
        <w:rPr>
          <w:rFonts w:eastAsiaTheme="minorHAnsi" w:cs="Calibri"/>
          <w:sz w:val="22"/>
        </w:rPr>
        <w:t>eStation</w:t>
      </w:r>
      <w:r w:rsidRPr="0002706F">
        <w:rPr>
          <w:rFonts w:eastAsiaTheme="minorHAnsi" w:cs="Calibri"/>
          <w:sz w:val="22"/>
        </w:rPr>
        <w:t>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它的目标服务器地址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用户名/密码，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可以按重置按钮几秒钟，在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看到REST和引导显示后，它将恢复到默认的目标服务器IP地址，用户名和密码。</w:t>
      </w:r>
    </w:p>
    <w:p w14:paraId="6604D340" w14:textId="54EA0593" w:rsidR="00D50227" w:rsidRPr="0002706F" w:rsidRDefault="00D5022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如果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重置了</w:t>
      </w:r>
      <w:r w:rsidR="00797D08">
        <w:rPr>
          <w:rFonts w:eastAsiaTheme="minorHAnsi" w:cs="Calibri" w:hint="eastAsia"/>
          <w:sz w:val="22"/>
        </w:rPr>
        <w:t>e</w:t>
      </w:r>
      <w:r w:rsidR="00797D08">
        <w:rPr>
          <w:rFonts w:eastAsiaTheme="minorHAnsi" w:cs="Calibri"/>
          <w:sz w:val="22"/>
        </w:rPr>
        <w:t>Station</w:t>
      </w:r>
      <w:r w:rsidRPr="0002706F">
        <w:rPr>
          <w:rFonts w:eastAsiaTheme="minorHAnsi" w:cs="Calibri"/>
          <w:sz w:val="22"/>
        </w:rPr>
        <w:t>，但它仍然无法连接到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应用程序，请检查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防火墙和</w:t>
      </w:r>
      <w:r w:rsidR="00423ED2">
        <w:rPr>
          <w:rFonts w:eastAsiaTheme="minorHAnsi" w:cs="Calibri" w:hint="eastAsia"/>
          <w:sz w:val="22"/>
        </w:rPr>
        <w:t>网线</w:t>
      </w:r>
      <w:r w:rsidR="00FC2293">
        <w:rPr>
          <w:rFonts w:eastAsiaTheme="minorHAnsi" w:cs="Calibri" w:hint="eastAsia"/>
          <w:sz w:val="22"/>
        </w:rPr>
        <w:t>连接</w:t>
      </w:r>
      <w:r w:rsidRPr="0002706F">
        <w:rPr>
          <w:rFonts w:eastAsiaTheme="minorHAnsi" w:cs="Calibri"/>
          <w:sz w:val="22"/>
        </w:rPr>
        <w:t>。</w:t>
      </w:r>
    </w:p>
    <w:p w14:paraId="1B50D24E" w14:textId="7974C032" w:rsidR="003C08C8" w:rsidRPr="003C08C8" w:rsidRDefault="00D50227" w:rsidP="003C08C8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51" w:name="_Toc201576976"/>
      <w:r w:rsidRPr="00D63E40">
        <w:rPr>
          <w:rFonts w:eastAsiaTheme="minorHAnsi" w:cs="Calibri" w:hint="eastAsia"/>
          <w:szCs w:val="36"/>
        </w:rPr>
        <w:t>接收</w:t>
      </w:r>
      <w:r w:rsidR="002C3187"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Pr="00D63E40">
        <w:rPr>
          <w:rFonts w:eastAsiaTheme="minorHAnsi" w:cs="Calibri" w:hint="eastAsia"/>
          <w:szCs w:val="36"/>
        </w:rPr>
        <w:t>信息</w:t>
      </w:r>
      <w:bookmarkEnd w:id="51"/>
    </w:p>
    <w:p w14:paraId="1C7B48EC" w14:textId="298D02B7" w:rsidR="00786919" w:rsidRPr="00404780" w:rsidRDefault="00786919" w:rsidP="001773DC">
      <w:pPr>
        <w:ind w:firstLine="420"/>
        <w:jc w:val="left"/>
        <w:rPr>
          <w:rFonts w:eastAsiaTheme="minorHAnsi" w:cs="Calibri"/>
          <w:b/>
          <w:bCs/>
          <w:sz w:val="22"/>
        </w:rPr>
      </w:pPr>
      <w:r w:rsidRPr="00404780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86919" w14:paraId="7AA38C37" w14:textId="77777777" w:rsidTr="005F16A3">
        <w:tc>
          <w:tcPr>
            <w:tcW w:w="1804" w:type="dxa"/>
          </w:tcPr>
          <w:p w14:paraId="163A0D49" w14:textId="0FD7FEA6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4C1C7439" w14:textId="3312D43E" w:rsidR="00786919" w:rsidRPr="00E70112" w:rsidRDefault="00B534F6" w:rsidP="00786919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E70112">
              <w:rPr>
                <w:rFonts w:eastAsiaTheme="minorHAnsi" w:cs="Calibri" w:hint="eastAsia"/>
                <w:b/>
                <w:bCs/>
                <w:sz w:val="22"/>
              </w:rPr>
              <w:t>0x80</w:t>
            </w:r>
          </w:p>
        </w:tc>
      </w:tr>
      <w:tr w:rsidR="00786919" w14:paraId="3B0E8037" w14:textId="77777777" w:rsidTr="005F16A3">
        <w:tc>
          <w:tcPr>
            <w:tcW w:w="1804" w:type="dxa"/>
          </w:tcPr>
          <w:p w14:paraId="6F470E31" w14:textId="335D287B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3F86384" w14:textId="3841CD89" w:rsidR="00786919" w:rsidRDefault="00511B4C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{Prefix}</w:t>
            </w:r>
            <w:r w:rsidR="00B534F6" w:rsidRPr="002A2AB1">
              <w:rPr>
                <w:rFonts w:eastAsiaTheme="minorHAnsi" w:cs="Calibri"/>
                <w:sz w:val="22"/>
              </w:rPr>
              <w:t>/{</w:t>
            </w:r>
            <w:r w:rsidR="00B534F6" w:rsidRPr="002A2AB1">
              <w:rPr>
                <w:rFonts w:eastAsiaTheme="minorHAnsi" w:cs="Calibri" w:hint="eastAsia"/>
                <w:sz w:val="22"/>
              </w:rPr>
              <w:t>I</w:t>
            </w:r>
            <w:r w:rsidR="00B534F6" w:rsidRPr="002A2AB1">
              <w:rPr>
                <w:rFonts w:eastAsiaTheme="minorHAnsi" w:cs="Calibri"/>
                <w:sz w:val="22"/>
              </w:rPr>
              <w:t>D}/</w:t>
            </w:r>
            <w:r w:rsidR="00B534F6">
              <w:rPr>
                <w:rFonts w:eastAsiaTheme="minorHAnsi" w:cs="Calibri" w:hint="eastAsia"/>
                <w:sz w:val="22"/>
              </w:rPr>
              <w:t>infor</w:t>
            </w:r>
          </w:p>
        </w:tc>
      </w:tr>
      <w:tr w:rsidR="006D07B3" w14:paraId="47EB45EB" w14:textId="77777777" w:rsidTr="005F16A3">
        <w:tc>
          <w:tcPr>
            <w:tcW w:w="1804" w:type="dxa"/>
          </w:tcPr>
          <w:p w14:paraId="28705F69" w14:textId="6EB027CA" w:rsidR="006D07B3" w:rsidRPr="0034706D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refix</w:t>
            </w:r>
          </w:p>
        </w:tc>
        <w:tc>
          <w:tcPr>
            <w:tcW w:w="6492" w:type="dxa"/>
          </w:tcPr>
          <w:p w14:paraId="7A090AAB" w14:textId="33A1BF5E" w:rsidR="006D07B3" w:rsidRPr="002A2AB1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pic前缀，</w:t>
            </w:r>
            <w:r w:rsidR="00594ED0">
              <w:rPr>
                <w:rFonts w:eastAsiaTheme="minorHAnsi" w:cs="Calibri" w:hint="eastAsia"/>
                <w:sz w:val="22"/>
              </w:rPr>
              <w:t>默认为 “</w:t>
            </w:r>
            <w:r>
              <w:rPr>
                <w:rFonts w:eastAsiaTheme="minorHAnsi" w:cs="Calibri" w:hint="eastAsia"/>
                <w:sz w:val="22"/>
              </w:rPr>
              <w:t>/</w:t>
            </w:r>
            <w:r w:rsidR="00594ED0">
              <w:rPr>
                <w:rFonts w:eastAsiaTheme="minorHAnsi" w:cs="Calibri"/>
                <w:sz w:val="22"/>
              </w:rPr>
              <w:t>estation</w:t>
            </w:r>
            <w:r w:rsidR="00594ED0">
              <w:rPr>
                <w:rFonts w:eastAsiaTheme="minorHAnsi" w:cs="Calibri" w:hint="eastAsia"/>
                <w:sz w:val="22"/>
              </w:rPr>
              <w:t>” （</w:t>
            </w:r>
            <w:r w:rsidR="00EB110B">
              <w:rPr>
                <w:rFonts w:eastAsiaTheme="minorHAnsi" w:cs="Calibri" w:hint="eastAsia"/>
                <w:sz w:val="22"/>
              </w:rPr>
              <w:t>不含引号）</w:t>
            </w:r>
          </w:p>
        </w:tc>
      </w:tr>
      <w:tr w:rsidR="00786919" w14:paraId="1E5F0D0F" w14:textId="77777777" w:rsidTr="005F16A3">
        <w:tc>
          <w:tcPr>
            <w:tcW w:w="1804" w:type="dxa"/>
          </w:tcPr>
          <w:p w14:paraId="36599FD6" w14:textId="13CC6D34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I</w:t>
            </w:r>
            <w:r w:rsidRPr="0034706D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2755B720" w14:textId="42ED82E7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86919" w14:paraId="3F45B169" w14:textId="77777777" w:rsidTr="005F16A3">
        <w:tc>
          <w:tcPr>
            <w:tcW w:w="1804" w:type="dxa"/>
          </w:tcPr>
          <w:p w14:paraId="3F84C866" w14:textId="0C35D2F5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6408C3A0" w14:textId="01BB65F2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xatclyOnce</w:t>
            </w:r>
            <w:proofErr w:type="spellEnd"/>
          </w:p>
        </w:tc>
      </w:tr>
      <w:tr w:rsidR="00786919" w14:paraId="19527BF1" w14:textId="77777777" w:rsidTr="005F16A3">
        <w:tc>
          <w:tcPr>
            <w:tcW w:w="1804" w:type="dxa"/>
          </w:tcPr>
          <w:p w14:paraId="6FB3CC47" w14:textId="2EEF9BB3" w:rsidR="00786919" w:rsidRPr="0034706D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FB0B667" w14:textId="00208D92" w:rsidR="00786919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Infor</w:t>
            </w:r>
            <w:r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8D5682E" w14:textId="020215B4" w:rsidR="009B782F" w:rsidRPr="00D36AA1" w:rsidRDefault="003356A7" w:rsidP="001B6EC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0C2B19">
        <w:rPr>
          <w:rFonts w:eastAsiaTheme="minorHAnsi" w:cs="Calibri"/>
          <w:b/>
          <w:bCs/>
          <w:sz w:val="22"/>
        </w:rPr>
        <w:t>eStation</w:t>
      </w:r>
      <w:r w:rsidRPr="000C2B19">
        <w:rPr>
          <w:rFonts w:eastAsiaTheme="minorHAnsi" w:cs="Calibri" w:hint="eastAsia"/>
          <w:b/>
          <w:bCs/>
          <w:sz w:val="22"/>
        </w:rPr>
        <w:t>Infor</w:t>
      </w:r>
      <w:r w:rsidR="009B782F"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9B782F" w:rsidRPr="0046661E" w14:paraId="71334F80" w14:textId="77777777" w:rsidTr="00355E2E">
        <w:tc>
          <w:tcPr>
            <w:tcW w:w="460" w:type="dxa"/>
          </w:tcPr>
          <w:p w14:paraId="1E0A72F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11EA62A7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67D7551E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4AE93F6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9B782F" w:rsidRPr="0046661E" w14:paraId="242997A5" w14:textId="77777777" w:rsidTr="00355E2E">
        <w:tc>
          <w:tcPr>
            <w:tcW w:w="460" w:type="dxa"/>
          </w:tcPr>
          <w:p w14:paraId="587DDAF5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6F45D3C6" w14:textId="74D4956F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1688" w:type="dxa"/>
          </w:tcPr>
          <w:p w14:paraId="64DA4CE9" w14:textId="621462F5" w:rsidR="009B782F" w:rsidRPr="0025169D" w:rsidRDefault="0025169D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</w:rPr>
              <w:t xml:space="preserve">Char </w:t>
            </w:r>
            <w:r>
              <w:rPr>
                <w:rFonts w:eastAsiaTheme="minorHAnsi" w:cs="Calibri"/>
                <w:sz w:val="22"/>
                <w:lang w:val="en-CA"/>
              </w:rPr>
              <w:t>(4)</w:t>
            </w:r>
          </w:p>
        </w:tc>
        <w:tc>
          <w:tcPr>
            <w:tcW w:w="4445" w:type="dxa"/>
          </w:tcPr>
          <w:p w14:paraId="25C57BC2" w14:textId="2813C846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唯一编码，4位ID</w:t>
            </w:r>
          </w:p>
        </w:tc>
      </w:tr>
      <w:tr w:rsidR="0025169D" w:rsidRPr="0046661E" w14:paraId="22413781" w14:textId="77777777" w:rsidTr="00355E2E">
        <w:tc>
          <w:tcPr>
            <w:tcW w:w="460" w:type="dxa"/>
          </w:tcPr>
          <w:p w14:paraId="0737C074" w14:textId="27B3A86A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703" w:type="dxa"/>
          </w:tcPr>
          <w:p w14:paraId="00DEC570" w14:textId="26CC7EA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88" w:type="dxa"/>
          </w:tcPr>
          <w:p w14:paraId="7D48FC00" w14:textId="39ECA9F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3F8938B" w14:textId="659EFA8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25169D" w:rsidRPr="0046661E" w14:paraId="18F03E75" w14:textId="77777777" w:rsidTr="00355E2E">
        <w:tc>
          <w:tcPr>
            <w:tcW w:w="460" w:type="dxa"/>
          </w:tcPr>
          <w:p w14:paraId="3283E254" w14:textId="43B165C0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703" w:type="dxa"/>
          </w:tcPr>
          <w:p w14:paraId="088E8710" w14:textId="4721DA7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</w:t>
            </w:r>
          </w:p>
        </w:tc>
        <w:tc>
          <w:tcPr>
            <w:tcW w:w="1688" w:type="dxa"/>
          </w:tcPr>
          <w:p w14:paraId="5EE01C6B" w14:textId="5B7A415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P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56AF2A22" w14:textId="3BD028B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本地地址</w:t>
            </w:r>
          </w:p>
        </w:tc>
      </w:tr>
      <w:tr w:rsidR="0025169D" w:rsidRPr="0046661E" w14:paraId="7A52CE07" w14:textId="77777777" w:rsidTr="00355E2E">
        <w:tc>
          <w:tcPr>
            <w:tcW w:w="460" w:type="dxa"/>
          </w:tcPr>
          <w:p w14:paraId="0318108E" w14:textId="5CC07C13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03" w:type="dxa"/>
          </w:tcPr>
          <w:p w14:paraId="4D3FC631" w14:textId="48EE5B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</w:t>
            </w:r>
          </w:p>
        </w:tc>
        <w:tc>
          <w:tcPr>
            <w:tcW w:w="1688" w:type="dxa"/>
          </w:tcPr>
          <w:p w14:paraId="22A31EE5" w14:textId="24B75A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MAC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6E5008B" w14:textId="25A9B9F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地址</w:t>
            </w:r>
          </w:p>
        </w:tc>
      </w:tr>
      <w:tr w:rsidR="0025169D" w:rsidRPr="0046661E" w14:paraId="7611E60E" w14:textId="77777777" w:rsidTr="00355E2E">
        <w:tc>
          <w:tcPr>
            <w:tcW w:w="460" w:type="dxa"/>
          </w:tcPr>
          <w:p w14:paraId="4CA76053" w14:textId="5F64D6DE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03" w:type="dxa"/>
          </w:tcPr>
          <w:p w14:paraId="4C272738" w14:textId="5B6E41E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Type</w:t>
            </w:r>
            <w:proofErr w:type="spellEnd"/>
          </w:p>
        </w:tc>
        <w:tc>
          <w:tcPr>
            <w:tcW w:w="1688" w:type="dxa"/>
          </w:tcPr>
          <w:p w14:paraId="15186BBC" w14:textId="722B01CA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64E9BD59" w14:textId="31F954F9" w:rsidR="0025169D" w:rsidRDefault="00BC10A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固定 </w:t>
            </w:r>
            <w:r w:rsidR="0025169D">
              <w:rPr>
                <w:rFonts w:eastAsiaTheme="minorHAnsi" w:cs="Calibri" w:hint="eastAsia"/>
                <w:sz w:val="22"/>
              </w:rPr>
              <w:t>4</w:t>
            </w:r>
          </w:p>
        </w:tc>
      </w:tr>
      <w:tr w:rsidR="0025169D" w:rsidRPr="0046661E" w14:paraId="3CB1789B" w14:textId="77777777" w:rsidTr="00355E2E">
        <w:tc>
          <w:tcPr>
            <w:tcW w:w="460" w:type="dxa"/>
          </w:tcPr>
          <w:p w14:paraId="1D783AC8" w14:textId="69B371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03" w:type="dxa"/>
          </w:tcPr>
          <w:p w14:paraId="2873BA8A" w14:textId="5427EC9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1688" w:type="dxa"/>
          </w:tcPr>
          <w:p w14:paraId="7AC7F63A" w14:textId="410DBF5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43E14D1" w14:textId="7E7B724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主程序固件版本</w:t>
            </w:r>
          </w:p>
        </w:tc>
      </w:tr>
      <w:tr w:rsidR="0025169D" w:rsidRPr="0046661E" w14:paraId="7F30F65E" w14:textId="77777777" w:rsidTr="00355E2E">
        <w:tc>
          <w:tcPr>
            <w:tcW w:w="460" w:type="dxa"/>
          </w:tcPr>
          <w:p w14:paraId="64559E75" w14:textId="2427887E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03" w:type="dxa"/>
          </w:tcPr>
          <w:p w14:paraId="43ACD48E" w14:textId="73D0723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1688" w:type="dxa"/>
          </w:tcPr>
          <w:p w14:paraId="5863348F" w14:textId="32C10A5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0E43E25" w14:textId="66CC63B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模组固件版本</w:t>
            </w:r>
          </w:p>
        </w:tc>
      </w:tr>
      <w:tr w:rsidR="0025169D" w:rsidRPr="0046661E" w14:paraId="0D4ABFEB" w14:textId="77777777" w:rsidTr="00355E2E">
        <w:tc>
          <w:tcPr>
            <w:tcW w:w="460" w:type="dxa"/>
          </w:tcPr>
          <w:p w14:paraId="226A7C63" w14:textId="1BABFE0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03" w:type="dxa"/>
          </w:tcPr>
          <w:p w14:paraId="6A32B369" w14:textId="5300ABA1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DiskSize</w:t>
            </w:r>
            <w:proofErr w:type="spellEnd"/>
          </w:p>
        </w:tc>
        <w:tc>
          <w:tcPr>
            <w:tcW w:w="1688" w:type="dxa"/>
          </w:tcPr>
          <w:p w14:paraId="3619ADFE" w14:textId="745D7509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1234C3DD" w14:textId="36B8D5C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磁盘空间，MB</w:t>
            </w:r>
          </w:p>
        </w:tc>
      </w:tr>
      <w:tr w:rsidR="0025169D" w:rsidRPr="0046661E" w14:paraId="05B552CC" w14:textId="77777777" w:rsidTr="00355E2E">
        <w:tc>
          <w:tcPr>
            <w:tcW w:w="460" w:type="dxa"/>
          </w:tcPr>
          <w:p w14:paraId="1A6227A0" w14:textId="1B1E4FE1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03" w:type="dxa"/>
          </w:tcPr>
          <w:p w14:paraId="4296E304" w14:textId="7E207AD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FreeSpace</w:t>
            </w:r>
            <w:proofErr w:type="spellEnd"/>
          </w:p>
        </w:tc>
        <w:tc>
          <w:tcPr>
            <w:tcW w:w="1688" w:type="dxa"/>
          </w:tcPr>
          <w:p w14:paraId="318FEBA4" w14:textId="6AF9CAD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794FCE96" w14:textId="02BAEB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可用空间，MB</w:t>
            </w:r>
          </w:p>
        </w:tc>
      </w:tr>
      <w:tr w:rsidR="0025169D" w:rsidRPr="0046661E" w14:paraId="0B89B15A" w14:textId="77777777" w:rsidTr="00355E2E">
        <w:tc>
          <w:tcPr>
            <w:tcW w:w="460" w:type="dxa"/>
          </w:tcPr>
          <w:p w14:paraId="4A496A6A" w14:textId="74EB39A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703" w:type="dxa"/>
          </w:tcPr>
          <w:p w14:paraId="7D843ABF" w14:textId="0A361AB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rver</w:t>
            </w:r>
          </w:p>
        </w:tc>
        <w:tc>
          <w:tcPr>
            <w:tcW w:w="1688" w:type="dxa"/>
          </w:tcPr>
          <w:p w14:paraId="54CEB436" w14:textId="7DAEB8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18E45B27" w14:textId="6672AA8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  <w:r w:rsidR="00E50FDC">
              <w:rPr>
                <w:rFonts w:eastAsiaTheme="minorHAnsi" w:cs="Calibri" w:hint="eastAsia"/>
                <w:sz w:val="22"/>
              </w:rPr>
              <w:t>，可以为IP地址或域名</w:t>
            </w:r>
          </w:p>
        </w:tc>
      </w:tr>
      <w:tr w:rsidR="0025169D" w:rsidRPr="0046661E" w14:paraId="531ED34A" w14:textId="77777777" w:rsidTr="00355E2E">
        <w:tc>
          <w:tcPr>
            <w:tcW w:w="460" w:type="dxa"/>
          </w:tcPr>
          <w:p w14:paraId="4B807C69" w14:textId="7E72450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703" w:type="dxa"/>
          </w:tcPr>
          <w:p w14:paraId="1B31A129" w14:textId="2A0F8D3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nParam</w:t>
            </w:r>
            <w:proofErr w:type="spellEnd"/>
          </w:p>
        </w:tc>
        <w:tc>
          <w:tcPr>
            <w:tcW w:w="1688" w:type="dxa"/>
          </w:tcPr>
          <w:p w14:paraId="5A0073A4" w14:textId="499E328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 数组</w:t>
            </w:r>
          </w:p>
        </w:tc>
        <w:tc>
          <w:tcPr>
            <w:tcW w:w="4445" w:type="dxa"/>
          </w:tcPr>
          <w:p w14:paraId="5E613AEF" w14:textId="006C75D9" w:rsidR="00E50FDC" w:rsidRPr="00E50FDC" w:rsidRDefault="00644A36" w:rsidP="00E50FD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591B5A" w:rsidRPr="0046661E" w14:paraId="713E5BA1" w14:textId="77777777" w:rsidTr="00355E2E">
        <w:tc>
          <w:tcPr>
            <w:tcW w:w="460" w:type="dxa"/>
          </w:tcPr>
          <w:p w14:paraId="51E91E20" w14:textId="4FCC97B7" w:rsidR="00591B5A" w:rsidRDefault="00591B5A" w:rsidP="00591B5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703" w:type="dxa"/>
          </w:tcPr>
          <w:p w14:paraId="7735852B" w14:textId="742AADEE" w:rsidR="00591B5A" w:rsidRDefault="00591B5A" w:rsidP="00591B5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88" w:type="dxa"/>
          </w:tcPr>
          <w:p w14:paraId="5B42B0C4" w14:textId="124DDC68" w:rsidR="00591B5A" w:rsidRDefault="00591B5A" w:rsidP="00591B5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011ADED" w14:textId="77777777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288429A5" w14:textId="114A06C3" w:rsidR="00591B5A" w:rsidRDefault="00591B5A" w:rsidP="00591B5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591B5A" w:rsidRPr="0046661E" w14:paraId="570B2112" w14:textId="77777777" w:rsidTr="00355E2E">
        <w:tc>
          <w:tcPr>
            <w:tcW w:w="460" w:type="dxa"/>
          </w:tcPr>
          <w:p w14:paraId="319223E0" w14:textId="4C11821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703" w:type="dxa"/>
          </w:tcPr>
          <w:p w14:paraId="4E771746" w14:textId="3D2F844C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utoIP</w:t>
            </w:r>
            <w:proofErr w:type="spellEnd"/>
          </w:p>
        </w:tc>
        <w:tc>
          <w:tcPr>
            <w:tcW w:w="1688" w:type="dxa"/>
          </w:tcPr>
          <w:p w14:paraId="49C4BC89" w14:textId="435B298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B81A106" w14:textId="0B00C0D8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591B5A" w:rsidRPr="0046661E" w14:paraId="5238D796" w14:textId="77777777" w:rsidTr="00355E2E">
        <w:tc>
          <w:tcPr>
            <w:tcW w:w="460" w:type="dxa"/>
          </w:tcPr>
          <w:p w14:paraId="74FC8266" w14:textId="265C4410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3</w:t>
            </w:r>
          </w:p>
        </w:tc>
        <w:tc>
          <w:tcPr>
            <w:tcW w:w="1703" w:type="dxa"/>
          </w:tcPr>
          <w:p w14:paraId="16237E04" w14:textId="6AA9D59A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ocalIP</w:t>
            </w:r>
          </w:p>
        </w:tc>
        <w:tc>
          <w:tcPr>
            <w:tcW w:w="1688" w:type="dxa"/>
          </w:tcPr>
          <w:p w14:paraId="6AA615C6" w14:textId="29737C96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009E4139" w14:textId="136737B6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591B5A" w:rsidRPr="0046661E" w14:paraId="7C0D426A" w14:textId="77777777" w:rsidTr="00355E2E">
        <w:tc>
          <w:tcPr>
            <w:tcW w:w="460" w:type="dxa"/>
          </w:tcPr>
          <w:p w14:paraId="27E2B4F7" w14:textId="26231F3B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703" w:type="dxa"/>
          </w:tcPr>
          <w:p w14:paraId="3F453B47" w14:textId="482A648E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ubnet</w:t>
            </w:r>
          </w:p>
        </w:tc>
        <w:tc>
          <w:tcPr>
            <w:tcW w:w="1688" w:type="dxa"/>
          </w:tcPr>
          <w:p w14:paraId="5DFFDA93" w14:textId="065CE3A5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3B7113B1" w14:textId="33CC87B5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591B5A" w:rsidRPr="0046661E" w14:paraId="34313173" w14:textId="77777777" w:rsidTr="00355E2E">
        <w:tc>
          <w:tcPr>
            <w:tcW w:w="460" w:type="dxa"/>
          </w:tcPr>
          <w:p w14:paraId="4585D41C" w14:textId="2545B1B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5</w:t>
            </w:r>
          </w:p>
        </w:tc>
        <w:tc>
          <w:tcPr>
            <w:tcW w:w="1703" w:type="dxa"/>
          </w:tcPr>
          <w:p w14:paraId="3A27151B" w14:textId="71CEF488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Gateway</w:t>
            </w:r>
          </w:p>
        </w:tc>
        <w:tc>
          <w:tcPr>
            <w:tcW w:w="1688" w:type="dxa"/>
          </w:tcPr>
          <w:p w14:paraId="08618BF9" w14:textId="10327A4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214376CC" w14:textId="34C4993F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591B5A" w:rsidRPr="0046661E" w14:paraId="04A4A213" w14:textId="77777777" w:rsidTr="00355E2E">
        <w:tc>
          <w:tcPr>
            <w:tcW w:w="460" w:type="dxa"/>
          </w:tcPr>
          <w:p w14:paraId="5F0688DE" w14:textId="1CA80ED5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6</w:t>
            </w:r>
          </w:p>
        </w:tc>
        <w:tc>
          <w:tcPr>
            <w:tcW w:w="1703" w:type="dxa"/>
          </w:tcPr>
          <w:p w14:paraId="18BD9780" w14:textId="26487E9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Heartbeat</w:t>
            </w:r>
          </w:p>
        </w:tc>
        <w:tc>
          <w:tcPr>
            <w:tcW w:w="1688" w:type="dxa"/>
          </w:tcPr>
          <w:p w14:paraId="3C69BDBA" w14:textId="6CCEAD32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3FA05333" w14:textId="12BE292D" w:rsidR="00591B5A" w:rsidRDefault="00591B5A" w:rsidP="00591B5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53FA2C0D" w14:textId="0F981073" w:rsidR="00AF1055" w:rsidRPr="00D63E40" w:rsidRDefault="00AF1055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52" w:name="_Toc201576977"/>
      <w:r w:rsidRPr="00D63E40">
        <w:rPr>
          <w:rFonts w:eastAsiaTheme="minorHAnsi" w:cs="Calibri" w:hint="eastAsia"/>
          <w:szCs w:val="36"/>
        </w:rPr>
        <w:t>接收</w:t>
      </w:r>
      <w:r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="00724472">
        <w:rPr>
          <w:rFonts w:eastAsiaTheme="minorHAnsi" w:cs="Calibri" w:hint="eastAsia"/>
          <w:szCs w:val="36"/>
        </w:rPr>
        <w:t>消息</w:t>
      </w:r>
      <w:bookmarkEnd w:id="52"/>
    </w:p>
    <w:p w14:paraId="7BD0A17E" w14:textId="4FAAE3EE" w:rsidR="00AF1055" w:rsidRPr="00BF7F1A" w:rsidRDefault="00A45298" w:rsidP="00A45298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BF7F1A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70F3B" w14:paraId="1EA36F2A" w14:textId="77777777" w:rsidTr="005F16A3">
        <w:tc>
          <w:tcPr>
            <w:tcW w:w="1804" w:type="dxa"/>
          </w:tcPr>
          <w:p w14:paraId="01CE1773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bookmarkStart w:id="53" w:name="_接收eStation_结果"/>
            <w:bookmarkEnd w:id="53"/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A6638F2" w14:textId="1D60CA79" w:rsidR="00970F3B" w:rsidRPr="003D30B1" w:rsidRDefault="00970F3B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1</w:t>
            </w:r>
          </w:p>
        </w:tc>
      </w:tr>
      <w:tr w:rsidR="00970F3B" w14:paraId="59A5BAF5" w14:textId="77777777" w:rsidTr="005F16A3">
        <w:tc>
          <w:tcPr>
            <w:tcW w:w="1804" w:type="dxa"/>
          </w:tcPr>
          <w:p w14:paraId="7EEC612A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D589054" w14:textId="6577655F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</w:tr>
      <w:tr w:rsidR="00970F3B" w14:paraId="763B86C6" w14:textId="77777777" w:rsidTr="005F16A3">
        <w:tc>
          <w:tcPr>
            <w:tcW w:w="1804" w:type="dxa"/>
          </w:tcPr>
          <w:p w14:paraId="46023E0B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5F12FB32" w14:textId="77777777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70F3B" w14:paraId="6EC095E1" w14:textId="77777777" w:rsidTr="005F16A3">
        <w:tc>
          <w:tcPr>
            <w:tcW w:w="1804" w:type="dxa"/>
          </w:tcPr>
          <w:p w14:paraId="64AE636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1290C11" w14:textId="583430AD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970F3B" w14:paraId="1A3E7E32" w14:textId="77777777" w:rsidTr="005F16A3">
        <w:tc>
          <w:tcPr>
            <w:tcW w:w="1804" w:type="dxa"/>
          </w:tcPr>
          <w:p w14:paraId="6D42D14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764347D" w14:textId="21B6FAF2" w:rsidR="00970F3B" w:rsidRDefault="00112D5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Message</w:t>
            </w:r>
            <w:proofErr w:type="spellEnd"/>
            <w:r w:rsidR="00970F3B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12D9B8A8" w14:textId="2C806524" w:rsidR="00D36AA1" w:rsidRPr="00D36AA1" w:rsidRDefault="00D36AA1" w:rsidP="00051E8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3A6DFC">
        <w:rPr>
          <w:rFonts w:eastAsiaTheme="minorHAnsi" w:cs="Calibri"/>
          <w:b/>
          <w:bCs/>
          <w:sz w:val="22"/>
        </w:rPr>
        <w:t>eStation</w:t>
      </w:r>
      <w:r w:rsidR="00190AA4" w:rsidRPr="003A6DFC">
        <w:rPr>
          <w:rFonts w:eastAsiaTheme="minorHAnsi" w:cs="Calibri" w:hint="eastAsia"/>
          <w:b/>
          <w:bCs/>
          <w:sz w:val="22"/>
        </w:rPr>
        <w:t>Message</w:t>
      </w:r>
      <w:proofErr w:type="spellEnd"/>
      <w:r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D36AA1" w:rsidRPr="0046661E" w14:paraId="5500E15B" w14:textId="77777777" w:rsidTr="00355E2E">
        <w:tc>
          <w:tcPr>
            <w:tcW w:w="460" w:type="dxa"/>
          </w:tcPr>
          <w:p w14:paraId="458DB83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68E0A56A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0D36BD63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080C255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D36AA1" w:rsidRPr="0046661E" w14:paraId="7B856A3F" w14:textId="77777777" w:rsidTr="00355E2E">
        <w:tc>
          <w:tcPr>
            <w:tcW w:w="460" w:type="dxa"/>
          </w:tcPr>
          <w:p w14:paraId="1DD231BC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23CAAC53" w14:textId="764E03EA" w:rsidR="00D36AA1" w:rsidRPr="0046661E" w:rsidRDefault="007820E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de</w:t>
            </w:r>
          </w:p>
        </w:tc>
        <w:tc>
          <w:tcPr>
            <w:tcW w:w="1688" w:type="dxa"/>
          </w:tcPr>
          <w:p w14:paraId="3141BA61" w14:textId="1D6DAAA0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445" w:type="dxa"/>
          </w:tcPr>
          <w:p w14:paraId="4197E6FE" w14:textId="4F982E23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枚举类型</w:t>
            </w:r>
          </w:p>
        </w:tc>
      </w:tr>
    </w:tbl>
    <w:p w14:paraId="3B95B4C4" w14:textId="3A14CF40" w:rsidR="00E54097" w:rsidRPr="00B27716" w:rsidRDefault="004207D6" w:rsidP="008C7F66">
      <w:pPr>
        <w:ind w:firstLine="420"/>
        <w:jc w:val="left"/>
        <w:rPr>
          <w:rFonts w:eastAsiaTheme="minorHAnsi" w:cs="Calibri"/>
          <w:sz w:val="22"/>
          <w:szCs w:val="24"/>
        </w:rPr>
      </w:pPr>
      <w:proofErr w:type="spellStart"/>
      <w:r w:rsidRPr="003818AC">
        <w:rPr>
          <w:rFonts w:eastAsiaTheme="minorHAnsi" w:cs="Calibri" w:hint="eastAsia"/>
          <w:b/>
          <w:bCs/>
          <w:sz w:val="22"/>
          <w:szCs w:val="24"/>
        </w:rPr>
        <w:t>MessageCode</w:t>
      </w:r>
      <w:proofErr w:type="spellEnd"/>
      <w:r w:rsidRPr="00B27716">
        <w:rPr>
          <w:rFonts w:eastAsiaTheme="minorHAnsi" w:cs="Calibri" w:hint="eastAsia"/>
          <w:sz w:val="22"/>
          <w:szCs w:val="24"/>
        </w:rPr>
        <w:t>的枚举值如下：</w:t>
      </w:r>
    </w:p>
    <w:p w14:paraId="2F99D2DB" w14:textId="5F285FCA" w:rsidR="004207D6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OK 常规性应答</w:t>
      </w:r>
    </w:p>
    <w:p w14:paraId="4887FB59" w14:textId="2CB2AAE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dle</w:t>
      </w:r>
      <w:r w:rsidRPr="00234F9E">
        <w:rPr>
          <w:rFonts w:asciiTheme="minorEastAsia" w:hAnsiTheme="minorEastAsia" w:hint="eastAsia"/>
          <w:sz w:val="22"/>
          <w:szCs w:val="24"/>
        </w:rPr>
        <w:t xml:space="preserve"> 空闲</w:t>
      </w:r>
    </w:p>
    <w:p w14:paraId="05B32302" w14:textId="488C06CF" w:rsidR="00381EB8" w:rsidRPr="00234F9E" w:rsidRDefault="0073283F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Result</w:t>
      </w:r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</w:t>
      </w:r>
      <w:r w:rsidRPr="00234F9E">
        <w:rPr>
          <w:rFonts w:asciiTheme="minorEastAsia" w:hAnsiTheme="minorEastAsia" w:hint="eastAsia"/>
          <w:sz w:val="22"/>
          <w:szCs w:val="24"/>
        </w:rPr>
        <w:t>通信结果返回</w:t>
      </w:r>
    </w:p>
    <w:p w14:paraId="3474EF6F" w14:textId="7981EDD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Heartbeat 心跳</w:t>
      </w:r>
      <w:r w:rsidR="0073283F" w:rsidRPr="00234F9E">
        <w:rPr>
          <w:rFonts w:asciiTheme="minorEastAsia" w:hAnsiTheme="minorEastAsia" w:hint="eastAsia"/>
          <w:sz w:val="22"/>
          <w:szCs w:val="24"/>
        </w:rPr>
        <w:t>监听反馈</w:t>
      </w:r>
    </w:p>
    <w:p w14:paraId="79A3131D" w14:textId="024E559F" w:rsidR="00381EB8" w:rsidRPr="00234F9E" w:rsidRDefault="00B27FB9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od</w:t>
      </w:r>
      <w:r w:rsidR="00381EB8" w:rsidRPr="00234F9E">
        <w:rPr>
          <w:rFonts w:asciiTheme="minorEastAsia" w:hAnsiTheme="minorEastAsia" w:hint="eastAsia"/>
          <w:sz w:val="22"/>
          <w:szCs w:val="24"/>
        </w:rPr>
        <w:t>Error</w:t>
      </w:r>
      <w:proofErr w:type="spellEnd"/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通信模块异常</w:t>
      </w:r>
    </w:p>
    <w:p w14:paraId="26AFAB71" w14:textId="28B4BD40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AppError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主程序异常</w:t>
      </w:r>
    </w:p>
    <w:p w14:paraId="314BDB26" w14:textId="4FC9B136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 xml:space="preserve">Busy </w:t>
      </w:r>
      <w:r w:rsidR="00652640" w:rsidRPr="00234F9E">
        <w:rPr>
          <w:rFonts w:asciiTheme="minorEastAsia" w:hAnsiTheme="minorEastAsia" w:hint="eastAsia"/>
          <w:sz w:val="22"/>
          <w:szCs w:val="24"/>
        </w:rPr>
        <w:t>设备</w:t>
      </w:r>
      <w:r w:rsidRPr="00234F9E">
        <w:rPr>
          <w:rFonts w:asciiTheme="minorEastAsia" w:hAnsiTheme="minorEastAsia" w:hint="eastAsia"/>
          <w:sz w:val="22"/>
          <w:szCs w:val="24"/>
        </w:rPr>
        <w:t>繁忙</w:t>
      </w:r>
    </w:p>
    <w:p w14:paraId="5D40ED04" w14:textId="24B79C35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axLimit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当前数据队列已经达到</w:t>
      </w:r>
      <w:r w:rsidR="0001038A" w:rsidRPr="00234F9E">
        <w:rPr>
          <w:rFonts w:asciiTheme="minorEastAsia" w:hAnsiTheme="minorEastAsia" w:hint="eastAsia"/>
          <w:sz w:val="22"/>
          <w:szCs w:val="24"/>
        </w:rPr>
        <w:t>上限</w:t>
      </w:r>
      <w:r w:rsidR="00C220F2" w:rsidRPr="00234F9E">
        <w:rPr>
          <w:rFonts w:asciiTheme="minorEastAsia" w:hAnsiTheme="minorEastAsia" w:hint="eastAsia"/>
          <w:sz w:val="22"/>
          <w:szCs w:val="24"/>
        </w:rPr>
        <w:t>（待发数据超过10000条或内存大小超过512MB）</w:t>
      </w:r>
    </w:p>
    <w:p w14:paraId="2F11CC67" w14:textId="705799D2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Invalid</w:t>
      </w:r>
      <w:r w:rsidRPr="00234F9E">
        <w:rPr>
          <w:rFonts w:asciiTheme="minorEastAsia" w:hAnsiTheme="minorEastAsia"/>
          <w:sz w:val="22"/>
          <w:szCs w:val="24"/>
        </w:rPr>
        <w:t>TaskE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ESL任务数据</w:t>
      </w:r>
    </w:p>
    <w:p w14:paraId="7A0F224C" w14:textId="08DB8BA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TaskD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DSL任务数据</w:t>
      </w:r>
    </w:p>
    <w:p w14:paraId="41470127" w14:textId="67957E4F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Config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配置数据</w:t>
      </w:r>
    </w:p>
    <w:p w14:paraId="31EDA777" w14:textId="7E8994A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OTA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OTA数据</w:t>
      </w:r>
    </w:p>
    <w:p w14:paraId="5482AE6C" w14:textId="05341EFE" w:rsidR="00CB79E7" w:rsidRDefault="00CB79E7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4" w:name="_Toc201576978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/>
        </w:rPr>
        <w:t xml:space="preserve"> </w:t>
      </w:r>
      <w:r w:rsidRPr="00D63E40">
        <w:rPr>
          <w:rFonts w:eastAsiaTheme="minorHAnsi" w:cs="Calibri" w:hint="eastAsia"/>
        </w:rPr>
        <w:t>结果</w:t>
      </w:r>
      <w:bookmarkEnd w:id="54"/>
    </w:p>
    <w:p w14:paraId="564360A8" w14:textId="1B28468D" w:rsidR="00E543DE" w:rsidRPr="00E543DE" w:rsidRDefault="00E543DE" w:rsidP="00E543DE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50ED3" w:rsidRPr="003D30B1" w14:paraId="7B5702B6" w14:textId="77777777" w:rsidTr="005F16A3">
        <w:tc>
          <w:tcPr>
            <w:tcW w:w="1804" w:type="dxa"/>
          </w:tcPr>
          <w:p w14:paraId="692F7162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C1DB935" w14:textId="017647F0" w:rsidR="00750ED3" w:rsidRPr="003D30B1" w:rsidRDefault="00750ED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704F92">
              <w:rPr>
                <w:rFonts w:eastAsiaTheme="minorHAnsi" w:cs="Calibri" w:hint="eastAsia"/>
                <w:b/>
                <w:bCs/>
                <w:sz w:val="22"/>
              </w:rPr>
              <w:t>2</w:t>
            </w:r>
          </w:p>
        </w:tc>
      </w:tr>
      <w:tr w:rsidR="00750ED3" w14:paraId="5E2CD309" w14:textId="77777777" w:rsidTr="005F16A3">
        <w:tc>
          <w:tcPr>
            <w:tcW w:w="1804" w:type="dxa"/>
          </w:tcPr>
          <w:p w14:paraId="541005DD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5BDD1F8" w14:textId="57BF985E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704F92">
              <w:rPr>
                <w:rFonts w:eastAsiaTheme="minorHAnsi" w:cs="Calibri" w:hint="eastAsia"/>
                <w:sz w:val="22"/>
              </w:rPr>
              <w:t>result</w:t>
            </w:r>
          </w:p>
        </w:tc>
      </w:tr>
      <w:tr w:rsidR="00750ED3" w14:paraId="6E54A783" w14:textId="77777777" w:rsidTr="005F16A3">
        <w:tc>
          <w:tcPr>
            <w:tcW w:w="1804" w:type="dxa"/>
          </w:tcPr>
          <w:p w14:paraId="78A8E618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02902128" w14:textId="77777777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50ED3" w14:paraId="36DA3A88" w14:textId="77777777" w:rsidTr="005F16A3">
        <w:tc>
          <w:tcPr>
            <w:tcW w:w="1804" w:type="dxa"/>
          </w:tcPr>
          <w:p w14:paraId="40AB3E55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04832976" w14:textId="22237192" w:rsidR="00750ED3" w:rsidRDefault="0085455D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750ED3" w14:paraId="29BBCDCC" w14:textId="77777777" w:rsidTr="005F16A3">
        <w:tc>
          <w:tcPr>
            <w:tcW w:w="1804" w:type="dxa"/>
          </w:tcPr>
          <w:p w14:paraId="6D0442C1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48D24AD7" w14:textId="77777777" w:rsidR="00537B87" w:rsidRDefault="00F24FC1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</w:t>
            </w:r>
            <w:r w:rsidR="00750ED3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5781CDAA" w14:textId="5223F747" w:rsidR="00750ED3" w:rsidRDefault="006C6639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对象包含TagResult对象的列表</w:t>
            </w:r>
          </w:p>
        </w:tc>
      </w:tr>
    </w:tbl>
    <w:p w14:paraId="7EDA4F50" w14:textId="06792486" w:rsidR="000B1CEB" w:rsidRPr="002E7230" w:rsidRDefault="007136A8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sk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0"/>
        <w:gridCol w:w="1741"/>
        <w:gridCol w:w="4770"/>
      </w:tblGrid>
      <w:tr w:rsidR="000B1CEB" w:rsidRPr="002E7230" w14:paraId="0F82AA14" w14:textId="77777777" w:rsidTr="00994C15">
        <w:tc>
          <w:tcPr>
            <w:tcW w:w="355" w:type="dxa"/>
          </w:tcPr>
          <w:p w14:paraId="1821BA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0" w:type="dxa"/>
          </w:tcPr>
          <w:p w14:paraId="61066058" w14:textId="2CA2DEA4" w:rsidR="000B1CEB" w:rsidRPr="002E7230" w:rsidRDefault="007136A8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41" w:type="dxa"/>
          </w:tcPr>
          <w:p w14:paraId="4CAAEED4" w14:textId="0D64A94C" w:rsidR="000B1CEB" w:rsidRPr="002E7230" w:rsidRDefault="007136A8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70" w:type="dxa"/>
          </w:tcPr>
          <w:p w14:paraId="54991335" w14:textId="4550415E" w:rsidR="000B1CEB" w:rsidRPr="002E7230" w:rsidRDefault="00FC49FA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4C15" w:rsidRPr="002E7230" w14:paraId="15B67E3D" w14:textId="77777777" w:rsidTr="00994C15">
        <w:tc>
          <w:tcPr>
            <w:tcW w:w="355" w:type="dxa"/>
          </w:tcPr>
          <w:p w14:paraId="22C3823B" w14:textId="30222C81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0" w:type="dxa"/>
          </w:tcPr>
          <w:p w14:paraId="4167D76B" w14:textId="79D7D77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ort</w:t>
            </w:r>
          </w:p>
        </w:tc>
        <w:tc>
          <w:tcPr>
            <w:tcW w:w="1741" w:type="dxa"/>
          </w:tcPr>
          <w:p w14:paraId="47BFF05F" w14:textId="012B44D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770" w:type="dxa"/>
          </w:tcPr>
          <w:p w14:paraId="297557D0" w14:textId="6DC29D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串口号</w:t>
            </w:r>
          </w:p>
        </w:tc>
      </w:tr>
      <w:tr w:rsidR="00994C15" w:rsidRPr="002E7230" w14:paraId="4C14EB06" w14:textId="77777777" w:rsidTr="00994C15">
        <w:tc>
          <w:tcPr>
            <w:tcW w:w="355" w:type="dxa"/>
          </w:tcPr>
          <w:p w14:paraId="15159C11" w14:textId="583DC5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lastRenderedPageBreak/>
              <w:t>1</w:t>
            </w:r>
          </w:p>
        </w:tc>
        <w:tc>
          <w:tcPr>
            <w:tcW w:w="1430" w:type="dxa"/>
          </w:tcPr>
          <w:p w14:paraId="7910EA99" w14:textId="623E83B7" w:rsidR="00994C15" w:rsidRPr="002E7230" w:rsidRDefault="004A554A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WaitCount</w:t>
            </w:r>
            <w:proofErr w:type="spellEnd"/>
          </w:p>
        </w:tc>
        <w:tc>
          <w:tcPr>
            <w:tcW w:w="1741" w:type="dxa"/>
          </w:tcPr>
          <w:p w14:paraId="1904F927" w14:textId="30449E42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6ED71386" w14:textId="432DF8A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994C15" w:rsidRPr="002E7230" w14:paraId="36C2DDE4" w14:textId="77777777" w:rsidTr="00994C15">
        <w:tc>
          <w:tcPr>
            <w:tcW w:w="355" w:type="dxa"/>
          </w:tcPr>
          <w:p w14:paraId="59891C05" w14:textId="563CE9B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0" w:type="dxa"/>
          </w:tcPr>
          <w:p w14:paraId="7C04D9A8" w14:textId="04EE851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SendCount</w:t>
            </w:r>
            <w:proofErr w:type="spellEnd"/>
          </w:p>
        </w:tc>
        <w:tc>
          <w:tcPr>
            <w:tcW w:w="1741" w:type="dxa"/>
          </w:tcPr>
          <w:p w14:paraId="611F0D2C" w14:textId="0D469E45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7F4936A9" w14:textId="51F4350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994C15" w:rsidRPr="002E7230" w14:paraId="43BE1309" w14:textId="77777777" w:rsidTr="00994C15">
        <w:tc>
          <w:tcPr>
            <w:tcW w:w="355" w:type="dxa"/>
          </w:tcPr>
          <w:p w14:paraId="6CC74E44" w14:textId="5EF73A3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430" w:type="dxa"/>
          </w:tcPr>
          <w:p w14:paraId="351269C2" w14:textId="7B7121BC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1741" w:type="dxa"/>
          </w:tcPr>
          <w:p w14:paraId="1E70166A" w14:textId="23FB3A3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770" w:type="dxa"/>
          </w:tcPr>
          <w:p w14:paraId="4D18994E" w14:textId="79DDB424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见2.3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  <w:r>
              <w:rPr>
                <w:rFonts w:eastAsiaTheme="minorHAnsi" w:cs="Calibri" w:hint="eastAsia"/>
                <w:sz w:val="22"/>
              </w:rPr>
              <w:t>定义部分</w:t>
            </w:r>
          </w:p>
        </w:tc>
      </w:tr>
      <w:tr w:rsidR="00994C15" w:rsidRPr="002E7230" w14:paraId="5F59AC3D" w14:textId="77777777" w:rsidTr="00994C15">
        <w:tc>
          <w:tcPr>
            <w:tcW w:w="355" w:type="dxa"/>
          </w:tcPr>
          <w:p w14:paraId="20334B7C" w14:textId="4954B6B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0" w:type="dxa"/>
          </w:tcPr>
          <w:p w14:paraId="6AE38BA4" w14:textId="51F1C0FA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741" w:type="dxa"/>
          </w:tcPr>
          <w:p w14:paraId="36710A3D" w14:textId="42850964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770" w:type="dxa"/>
          </w:tcPr>
          <w:p w14:paraId="29A2A326" w14:textId="04C6219D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6DED27F8" w14:textId="1A7E237A" w:rsidR="000B1CEB" w:rsidRPr="002E7230" w:rsidRDefault="00351951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g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0B1CEB" w:rsidRPr="002E7230" w14:paraId="71445AE5" w14:textId="77777777" w:rsidTr="00D01625">
        <w:tc>
          <w:tcPr>
            <w:tcW w:w="353" w:type="dxa"/>
          </w:tcPr>
          <w:p w14:paraId="3E233DEB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690B3EB4" w14:textId="477A80FA" w:rsidR="000B1CEB" w:rsidRPr="002E7230" w:rsidRDefault="0035195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6F717387" w14:textId="3A27A576" w:rsidR="000B1CEB" w:rsidRPr="002E7230" w:rsidRDefault="00163ACB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6E69F0B6" w14:textId="21172CF5" w:rsidR="000B1CEB" w:rsidRPr="002E7230" w:rsidRDefault="00FE7EA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2E7230" w14:paraId="461736BC" w14:textId="77777777" w:rsidTr="00D01625">
        <w:tc>
          <w:tcPr>
            <w:tcW w:w="353" w:type="dxa"/>
          </w:tcPr>
          <w:p w14:paraId="665FE8DE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08757939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721" w:type="dxa"/>
          </w:tcPr>
          <w:p w14:paraId="1DB83AC1" w14:textId="65F4B405" w:rsidR="000B1CEB" w:rsidRPr="002E7230" w:rsidRDefault="00DB5652" w:rsidP="00DB5652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3FB2B6AF" w14:textId="5538DAFE" w:rsidR="000B1CEB" w:rsidRPr="002E7230" w:rsidRDefault="00507A7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F70AF7">
              <w:rPr>
                <w:rFonts w:eastAsiaTheme="minorHAnsi" w:cs="Calibri"/>
                <w:sz w:val="22"/>
              </w:rPr>
              <w:t xml:space="preserve"> </w:t>
            </w:r>
            <w:r w:rsidR="00FE7EA1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415B97" w:rsidRPr="002E7230" w14:paraId="6C46AF60" w14:textId="77777777" w:rsidTr="00D01625">
        <w:tc>
          <w:tcPr>
            <w:tcW w:w="353" w:type="dxa"/>
          </w:tcPr>
          <w:p w14:paraId="68FC7173" w14:textId="3BF33E6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37992517" w14:textId="045DB7CB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0930B4CE" w14:textId="1A60A816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C950752" w14:textId="21EA917F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 w:rsidR="00F9105E"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415B97" w:rsidRPr="002E7230" w14:paraId="3DC09BFA" w14:textId="77777777" w:rsidTr="00D01625">
        <w:tc>
          <w:tcPr>
            <w:tcW w:w="353" w:type="dxa"/>
          </w:tcPr>
          <w:p w14:paraId="364CD726" w14:textId="4DFC4A3E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3CE6A359" w14:textId="10D7265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7155F4D" w14:textId="7F736418" w:rsidR="00415B97" w:rsidRPr="002E7230" w:rsidRDefault="000B415B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09F6023D" w14:textId="1E8220E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="00F9105E" w:rsidRPr="002E7230">
              <w:rPr>
                <w:rFonts w:eastAsiaTheme="minorHAnsi" w:cs="Calibri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0表示无数据</w:t>
            </w:r>
          </w:p>
        </w:tc>
      </w:tr>
      <w:tr w:rsidR="00415B97" w:rsidRPr="002E7230" w14:paraId="5D873192" w14:textId="77777777" w:rsidTr="00D01625">
        <w:tc>
          <w:tcPr>
            <w:tcW w:w="353" w:type="dxa"/>
          </w:tcPr>
          <w:p w14:paraId="039B9800" w14:textId="6DDFDED8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0322F957" w14:textId="2D763976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6FC44110" w14:textId="0EE4337D" w:rsidR="00415B97" w:rsidRPr="002E7230" w:rsidRDefault="0089483C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57010770" w14:textId="7D7002D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374A1BAD" w14:textId="77777777" w:rsidTr="00D01625">
        <w:tc>
          <w:tcPr>
            <w:tcW w:w="353" w:type="dxa"/>
          </w:tcPr>
          <w:p w14:paraId="26859EBC" w14:textId="62F0BB6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6F274CF7" w14:textId="60C3A4A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51C0822F" w14:textId="4257D2BD" w:rsidR="00415B97" w:rsidRPr="002E7230" w:rsidRDefault="0059698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614F38FD" w14:textId="27D74EA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D143CA" w:rsidRPr="002E7230" w14:paraId="4D7542B8" w14:textId="77777777" w:rsidTr="00D01625">
        <w:tc>
          <w:tcPr>
            <w:tcW w:w="353" w:type="dxa"/>
          </w:tcPr>
          <w:p w14:paraId="3114868D" w14:textId="7226506E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7B7AACBB" w14:textId="4E6189E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C417626" w14:textId="535FCD5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665E5F27" w14:textId="740F564D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D143CA" w:rsidRPr="002E7230" w14:paraId="704153BB" w14:textId="77777777" w:rsidTr="00D01625">
        <w:tc>
          <w:tcPr>
            <w:tcW w:w="353" w:type="dxa"/>
          </w:tcPr>
          <w:p w14:paraId="268D67BC" w14:textId="53EBF224" w:rsidR="00D143CA" w:rsidRPr="002E7230" w:rsidRDefault="00190C8E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19D15770" w14:textId="59C250A4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0F1429C0" w14:textId="23A12DC3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139257DC" w14:textId="3A8C4C32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 w:rsidR="00867FEE"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415B97" w:rsidRPr="002E7230" w14:paraId="4FEB8EC8" w14:textId="77777777" w:rsidTr="00D01625">
        <w:tc>
          <w:tcPr>
            <w:tcW w:w="353" w:type="dxa"/>
          </w:tcPr>
          <w:p w14:paraId="153631B6" w14:textId="653DF12D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5B1DC17F" w14:textId="3448C8B6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1F950FB0" w14:textId="7777777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48791A7" w14:textId="683A45F5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415B97" w:rsidRPr="002E7230" w14:paraId="5582BFA3" w14:textId="77777777" w:rsidTr="00D01625">
        <w:tc>
          <w:tcPr>
            <w:tcW w:w="353" w:type="dxa"/>
          </w:tcPr>
          <w:p w14:paraId="1AD163B4" w14:textId="3075C828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6DEAAA15" w14:textId="3B4724F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5E8BE296" w14:textId="3E77A369" w:rsidR="00415B97" w:rsidRP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3780712E" w14:textId="37DFBB94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保留备用，仅适用于DSL</w:t>
            </w:r>
          </w:p>
        </w:tc>
      </w:tr>
      <w:tr w:rsidR="00BC79CD" w:rsidRPr="002E7230" w14:paraId="558E835B" w14:textId="77777777" w:rsidTr="00D01625">
        <w:tc>
          <w:tcPr>
            <w:tcW w:w="353" w:type="dxa"/>
          </w:tcPr>
          <w:p w14:paraId="496F6970" w14:textId="57521F4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522CC55A" w14:textId="2498EF53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1A9BFB78" w14:textId="1E70B1B3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6D0AE20A" w14:textId="6040E637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保留备用，仅适用于DSL</w:t>
            </w:r>
          </w:p>
        </w:tc>
      </w:tr>
      <w:tr w:rsidR="00BC79CD" w:rsidRPr="002E7230" w14:paraId="6F2CB5A4" w14:textId="77777777" w:rsidTr="00D01625">
        <w:tc>
          <w:tcPr>
            <w:tcW w:w="353" w:type="dxa"/>
          </w:tcPr>
          <w:p w14:paraId="48E9685C" w14:textId="5DEC019D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D556EDC" w14:textId="4A7200F1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118AB4CF" w14:textId="6AD6D97F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147163C" w14:textId="4E44FE2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保留备用，仅适用于DSL</w:t>
            </w:r>
          </w:p>
        </w:tc>
      </w:tr>
    </w:tbl>
    <w:p w14:paraId="2267E215" w14:textId="728F5F91" w:rsidR="00DA2BD9" w:rsidRPr="002E7230" w:rsidRDefault="00DA2BD9" w:rsidP="002E7230">
      <w:pPr>
        <w:ind w:firstLine="420"/>
        <w:jc w:val="left"/>
        <w:rPr>
          <w:rFonts w:eastAsiaTheme="minorHAnsi" w:cs="Calibri"/>
          <w:sz w:val="22"/>
        </w:rPr>
      </w:pPr>
      <w:r w:rsidRPr="002E7230">
        <w:rPr>
          <w:rFonts w:eastAsiaTheme="minorHAnsi" w:cs="Calibri" w:hint="eastAsia"/>
          <w:sz w:val="22"/>
        </w:rPr>
        <w:t>注意</w:t>
      </w:r>
      <w:r w:rsidRPr="002E7230">
        <w:rPr>
          <w:rFonts w:eastAsiaTheme="minorHAnsi" w:cs="Calibri"/>
          <w:sz w:val="22"/>
        </w:rPr>
        <w:t>:工作站内部有一个队列，当应用程序将任务数据发送到工作站时，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空闲，它将立即发送到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，或者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正在工作，它将等待直到</w:t>
      </w:r>
      <w:r w:rsidR="00835119">
        <w:rPr>
          <w:rFonts w:eastAsiaTheme="minorHAnsi" w:cs="Calibri" w:hint="eastAsia"/>
          <w:sz w:val="22"/>
        </w:rPr>
        <w:t>射频模块</w:t>
      </w:r>
      <w:r w:rsidRPr="002E7230">
        <w:rPr>
          <w:rFonts w:eastAsiaTheme="minorHAnsi" w:cs="Calibri"/>
          <w:sz w:val="22"/>
        </w:rPr>
        <w:t>空闲。因此，应用程序和</w:t>
      </w:r>
      <w:r w:rsidR="002C3187" w:rsidRPr="002E7230">
        <w:rPr>
          <w:rFonts w:eastAsiaTheme="minorHAnsi" w:cs="Calibri"/>
          <w:sz w:val="22"/>
        </w:rPr>
        <w:t>eStation</w:t>
      </w:r>
      <w:r w:rsidRPr="002E7230">
        <w:rPr>
          <w:rFonts w:eastAsiaTheme="minorHAnsi" w:cs="Calibri"/>
          <w:sz w:val="22"/>
        </w:rPr>
        <w:t>之间的通信是异步的。</w:t>
      </w:r>
    </w:p>
    <w:p w14:paraId="0659137A" w14:textId="6BF82CCB" w:rsidR="00DA2BD9" w:rsidRDefault="00DA2BD9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5" w:name="_Toc201576979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 w:hint="eastAsia"/>
        </w:rPr>
        <w:t>心跳</w:t>
      </w:r>
      <w:bookmarkEnd w:id="55"/>
    </w:p>
    <w:p w14:paraId="4E1F23E9" w14:textId="77777777" w:rsidR="002E26B4" w:rsidRPr="00E543DE" w:rsidRDefault="002E26B4" w:rsidP="002E26B4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E26B4" w:rsidRPr="003D30B1" w14:paraId="552A03EC" w14:textId="77777777" w:rsidTr="00CD1FAA">
        <w:tc>
          <w:tcPr>
            <w:tcW w:w="1804" w:type="dxa"/>
          </w:tcPr>
          <w:p w14:paraId="1BB17C63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02FD942C" w14:textId="0621D5CF" w:rsidR="002E26B4" w:rsidRPr="003D30B1" w:rsidRDefault="002E26B4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6E6F18">
              <w:rPr>
                <w:rFonts w:eastAsiaTheme="minorHAnsi" w:cs="Calibri" w:hint="eastAsia"/>
                <w:b/>
                <w:bCs/>
                <w:sz w:val="22"/>
              </w:rPr>
              <w:t>3</w:t>
            </w:r>
          </w:p>
        </w:tc>
      </w:tr>
      <w:tr w:rsidR="002E26B4" w14:paraId="29DFF1FA" w14:textId="77777777" w:rsidTr="00CD1FAA">
        <w:tc>
          <w:tcPr>
            <w:tcW w:w="1804" w:type="dxa"/>
          </w:tcPr>
          <w:p w14:paraId="47E5477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1F3325D" w14:textId="48693D04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6E6F18">
              <w:rPr>
                <w:rFonts w:eastAsiaTheme="minorHAnsi" w:cs="Calibri" w:hint="eastAsia"/>
                <w:sz w:val="22"/>
              </w:rPr>
              <w:t>heartbeat</w:t>
            </w:r>
          </w:p>
        </w:tc>
      </w:tr>
      <w:tr w:rsidR="002E26B4" w14:paraId="22331944" w14:textId="77777777" w:rsidTr="00CD1FAA">
        <w:tc>
          <w:tcPr>
            <w:tcW w:w="1804" w:type="dxa"/>
          </w:tcPr>
          <w:p w14:paraId="0F52D5A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77DADBE7" w14:textId="77777777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E26B4" w14:paraId="13882342" w14:textId="77777777" w:rsidTr="00CD1FAA">
        <w:tc>
          <w:tcPr>
            <w:tcW w:w="1804" w:type="dxa"/>
          </w:tcPr>
          <w:p w14:paraId="1D5D125B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695FFEF" w14:textId="673D2B00" w:rsidR="002E26B4" w:rsidRDefault="007E6BD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2E26B4" w14:paraId="64E83D27" w14:textId="77777777" w:rsidTr="00CD1FAA">
        <w:tc>
          <w:tcPr>
            <w:tcW w:w="1804" w:type="dxa"/>
          </w:tcPr>
          <w:p w14:paraId="68BD4DA0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12FA84B" w14:textId="0C580038" w:rsidR="00BC2543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4157EB3C" w14:textId="2CD98E2A" w:rsidR="002E26B4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包含</w:t>
            </w:r>
            <w:proofErr w:type="spellStart"/>
            <w:r>
              <w:rPr>
                <w:rFonts w:eastAsiaTheme="minorHAnsi" w:cs="Calibri" w:hint="eastAsia"/>
                <w:sz w:val="22"/>
              </w:rPr>
              <w:t>Tag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的列表</w:t>
            </w:r>
          </w:p>
        </w:tc>
      </w:tr>
    </w:tbl>
    <w:p w14:paraId="2D08F330" w14:textId="096BC116" w:rsidR="007F332F" w:rsidRPr="007F332F" w:rsidRDefault="00903A40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Ap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548"/>
        <w:gridCol w:w="2142"/>
        <w:gridCol w:w="4251"/>
      </w:tblGrid>
      <w:tr w:rsidR="007F332F" w:rsidRPr="002E7230" w14:paraId="50E31365" w14:textId="77777777" w:rsidTr="00607FA9">
        <w:tc>
          <w:tcPr>
            <w:tcW w:w="355" w:type="dxa"/>
          </w:tcPr>
          <w:p w14:paraId="4B664AB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548" w:type="dxa"/>
          </w:tcPr>
          <w:p w14:paraId="2E4CEC8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2142" w:type="dxa"/>
          </w:tcPr>
          <w:p w14:paraId="581ACAA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251" w:type="dxa"/>
          </w:tcPr>
          <w:p w14:paraId="16DDAA8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786DD34" w14:textId="77777777" w:rsidTr="00607FA9">
        <w:tc>
          <w:tcPr>
            <w:tcW w:w="355" w:type="dxa"/>
          </w:tcPr>
          <w:p w14:paraId="326BDF3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548" w:type="dxa"/>
          </w:tcPr>
          <w:p w14:paraId="6F5DF194" w14:textId="4A6159B3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2142" w:type="dxa"/>
          </w:tcPr>
          <w:p w14:paraId="02099D00" w14:textId="16134929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5D8C192" w14:textId="6D39090F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 ID</w:t>
            </w:r>
          </w:p>
        </w:tc>
      </w:tr>
      <w:tr w:rsidR="007F332F" w:rsidRPr="002E7230" w14:paraId="4D312AB5" w14:textId="77777777" w:rsidTr="00607FA9">
        <w:tc>
          <w:tcPr>
            <w:tcW w:w="355" w:type="dxa"/>
          </w:tcPr>
          <w:p w14:paraId="7BE0D23A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548" w:type="dxa"/>
          </w:tcPr>
          <w:p w14:paraId="7AEE0011" w14:textId="554B109D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figVersion</w:t>
            </w:r>
            <w:proofErr w:type="spellEnd"/>
          </w:p>
        </w:tc>
        <w:tc>
          <w:tcPr>
            <w:tcW w:w="2142" w:type="dxa"/>
          </w:tcPr>
          <w:p w14:paraId="178575E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251" w:type="dxa"/>
          </w:tcPr>
          <w:p w14:paraId="7608DDC8" w14:textId="6042FDF6" w:rsidR="007F332F" w:rsidRPr="002E7230" w:rsidRDefault="00F67D4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配置版本（默认为0，保留使用）</w:t>
            </w:r>
          </w:p>
        </w:tc>
      </w:tr>
      <w:tr w:rsidR="007F332F" w:rsidRPr="002E7230" w14:paraId="263B3E1C" w14:textId="77777777" w:rsidTr="00607FA9">
        <w:tc>
          <w:tcPr>
            <w:tcW w:w="355" w:type="dxa"/>
          </w:tcPr>
          <w:p w14:paraId="72402EB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548" w:type="dxa"/>
          </w:tcPr>
          <w:p w14:paraId="234C9E23" w14:textId="3112686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2142" w:type="dxa"/>
          </w:tcPr>
          <w:p w14:paraId="4D5B6A2C" w14:textId="221EA143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705026F" w14:textId="719C5611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基站版本</w:t>
            </w:r>
          </w:p>
        </w:tc>
      </w:tr>
      <w:tr w:rsidR="007F332F" w:rsidRPr="002E7230" w14:paraId="32DD65B6" w14:textId="77777777" w:rsidTr="00607FA9">
        <w:tc>
          <w:tcPr>
            <w:tcW w:w="355" w:type="dxa"/>
          </w:tcPr>
          <w:p w14:paraId="49CA6D3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548" w:type="dxa"/>
          </w:tcPr>
          <w:p w14:paraId="75CCEE42" w14:textId="6BC92A26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2142" w:type="dxa"/>
          </w:tcPr>
          <w:p w14:paraId="51DD4FEA" w14:textId="79ECF2DE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324F9A40" w14:textId="10D058B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gramStart"/>
            <w:r>
              <w:rPr>
                <w:rFonts w:eastAsiaTheme="minorHAnsi" w:cs="Calibri" w:hint="eastAsia"/>
                <w:sz w:val="22"/>
              </w:rPr>
              <w:t>蓝牙模</w:t>
            </w:r>
            <w:proofErr w:type="gramEnd"/>
            <w:r>
              <w:rPr>
                <w:rFonts w:eastAsiaTheme="minorHAnsi" w:cs="Calibri" w:hint="eastAsia"/>
                <w:sz w:val="22"/>
              </w:rPr>
              <w:t>组版本</w:t>
            </w:r>
          </w:p>
        </w:tc>
      </w:tr>
      <w:tr w:rsidR="00344448" w:rsidRPr="002E7230" w14:paraId="61ACAA9F" w14:textId="77777777" w:rsidTr="00607FA9">
        <w:tc>
          <w:tcPr>
            <w:tcW w:w="355" w:type="dxa"/>
          </w:tcPr>
          <w:p w14:paraId="5689F1F4" w14:textId="7FFAC6C2" w:rsidR="00344448" w:rsidRPr="002E7230" w:rsidRDefault="0034444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548" w:type="dxa"/>
          </w:tcPr>
          <w:p w14:paraId="0513F815" w14:textId="4EB5EE1E" w:rsidR="00344448" w:rsidRPr="002E7230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6A20FA52" w14:textId="30E83CF9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251" w:type="dxa"/>
          </w:tcPr>
          <w:p w14:paraId="0E2FFA94" w14:textId="4D757EA5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，参见2.3</w:t>
            </w:r>
            <w:r w:rsidR="00617F03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</w:tr>
      <w:tr w:rsidR="00F67D4F" w:rsidRPr="002E7230" w14:paraId="6439EC06" w14:textId="77777777" w:rsidTr="00607FA9">
        <w:tc>
          <w:tcPr>
            <w:tcW w:w="355" w:type="dxa"/>
          </w:tcPr>
          <w:p w14:paraId="79F9BA64" w14:textId="1D20A070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548" w:type="dxa"/>
          </w:tcPr>
          <w:p w14:paraId="7C70999E" w14:textId="6D29DA75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06C23604" w14:textId="386934CF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639EF56B" w14:textId="4B0D96CE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（扩展字段）</w:t>
            </w:r>
          </w:p>
        </w:tc>
      </w:tr>
      <w:tr w:rsidR="003D3268" w:rsidRPr="002E7230" w14:paraId="55EBB31C" w14:textId="77777777" w:rsidTr="00607FA9">
        <w:tc>
          <w:tcPr>
            <w:tcW w:w="355" w:type="dxa"/>
          </w:tcPr>
          <w:p w14:paraId="6CF29DCC" w14:textId="4E4329F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548" w:type="dxa"/>
          </w:tcPr>
          <w:p w14:paraId="329C8F19" w14:textId="39164D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WaitCount</w:t>
            </w:r>
            <w:proofErr w:type="spellEnd"/>
          </w:p>
        </w:tc>
        <w:tc>
          <w:tcPr>
            <w:tcW w:w="2142" w:type="dxa"/>
          </w:tcPr>
          <w:p w14:paraId="3B2A92D1" w14:textId="776A4AD7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6B4F2282" w14:textId="3693676A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排队等待的价签个数</w:t>
            </w:r>
          </w:p>
        </w:tc>
      </w:tr>
      <w:tr w:rsidR="003D3268" w:rsidRPr="002E7230" w14:paraId="16CA1930" w14:textId="77777777" w:rsidTr="00607FA9">
        <w:tc>
          <w:tcPr>
            <w:tcW w:w="355" w:type="dxa"/>
          </w:tcPr>
          <w:p w14:paraId="3640E894" w14:textId="6234FDA8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548" w:type="dxa"/>
          </w:tcPr>
          <w:p w14:paraId="732734ED" w14:textId="548D5AB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SendCount</w:t>
            </w:r>
            <w:proofErr w:type="spellEnd"/>
          </w:p>
        </w:tc>
        <w:tc>
          <w:tcPr>
            <w:tcW w:w="2142" w:type="dxa"/>
          </w:tcPr>
          <w:p w14:paraId="42266D05" w14:textId="14C77109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57313BA5" w14:textId="568AABC5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正在通信中的价签个数</w:t>
            </w:r>
          </w:p>
        </w:tc>
      </w:tr>
      <w:tr w:rsidR="003D3268" w:rsidRPr="002E7230" w14:paraId="5F5E25D4" w14:textId="77777777" w:rsidTr="00607FA9">
        <w:tc>
          <w:tcPr>
            <w:tcW w:w="355" w:type="dxa"/>
          </w:tcPr>
          <w:p w14:paraId="35EEB382" w14:textId="39DE2B6E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548" w:type="dxa"/>
          </w:tcPr>
          <w:p w14:paraId="21696429" w14:textId="18DE5353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s</w:t>
            </w:r>
          </w:p>
        </w:tc>
        <w:tc>
          <w:tcPr>
            <w:tcW w:w="2142" w:type="dxa"/>
          </w:tcPr>
          <w:p w14:paraId="63343BE1" w14:textId="62562BDB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3D3268">
              <w:rPr>
                <w:rFonts w:eastAsiaTheme="minorHAnsi" w:cs="Calibri"/>
                <w:sz w:val="22"/>
              </w:rPr>
              <w:t>TagHeartbeat</w:t>
            </w:r>
            <w:proofErr w:type="spellEnd"/>
            <w:r>
              <w:rPr>
                <w:rFonts w:eastAsiaTheme="minorHAnsi" w:cs="Calibri" w:hint="eastAsia"/>
                <w:sz w:val="22"/>
              </w:rPr>
              <w:t>列表</w:t>
            </w:r>
          </w:p>
        </w:tc>
        <w:tc>
          <w:tcPr>
            <w:tcW w:w="4251" w:type="dxa"/>
          </w:tcPr>
          <w:p w14:paraId="65EA0F69" w14:textId="23A46F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心跳信息</w:t>
            </w:r>
          </w:p>
        </w:tc>
      </w:tr>
    </w:tbl>
    <w:p w14:paraId="7293D680" w14:textId="79F1ED07" w:rsidR="007F332F" w:rsidRPr="007F332F" w:rsidRDefault="00903A40" w:rsidP="004B3EF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Tag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7F332F" w:rsidRPr="002E7230" w14:paraId="26C36AA4" w14:textId="77777777" w:rsidTr="00355E2E">
        <w:tc>
          <w:tcPr>
            <w:tcW w:w="353" w:type="dxa"/>
          </w:tcPr>
          <w:p w14:paraId="2C98CF1B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7D4E1A2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384DE76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1FB2BB2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A15C917" w14:textId="77777777" w:rsidTr="00355E2E">
        <w:tc>
          <w:tcPr>
            <w:tcW w:w="353" w:type="dxa"/>
          </w:tcPr>
          <w:p w14:paraId="31DEDF6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4E2C8938" w14:textId="312AAE15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agI</w:t>
            </w:r>
            <w:r w:rsidR="007B7363">
              <w:rPr>
                <w:rFonts w:eastAsiaTheme="minorHAnsi" w:cs="Calibri" w:hint="eastAsia"/>
                <w:sz w:val="22"/>
              </w:rPr>
              <w:t>d</w:t>
            </w:r>
            <w:proofErr w:type="spellEnd"/>
          </w:p>
        </w:tc>
        <w:tc>
          <w:tcPr>
            <w:tcW w:w="1721" w:type="dxa"/>
          </w:tcPr>
          <w:p w14:paraId="1D9902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11F9754D" w14:textId="52CA3D54" w:rsidR="007F332F" w:rsidRPr="002E7230" w:rsidRDefault="007B7363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</w:t>
            </w:r>
            <w:r w:rsidR="007F332F">
              <w:rPr>
                <w:rFonts w:eastAsiaTheme="minorHAnsi" w:cs="Calibri" w:hint="eastAsia"/>
                <w:sz w:val="22"/>
              </w:rPr>
              <w:t>ESL</w:t>
            </w:r>
            <w:r w:rsidR="003F06AC">
              <w:rPr>
                <w:rFonts w:eastAsiaTheme="minorHAnsi" w:cs="Calibri" w:hint="eastAsia"/>
                <w:sz w:val="22"/>
              </w:rPr>
              <w:t>/DSL</w:t>
            </w:r>
            <w:r w:rsidR="007F332F">
              <w:rPr>
                <w:rFonts w:eastAsiaTheme="minorHAnsi" w:cs="Calibri"/>
                <w:sz w:val="22"/>
              </w:rPr>
              <w:t xml:space="preserve"> </w:t>
            </w:r>
            <w:r w:rsidR="007F332F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7F332F" w:rsidRPr="002E7230" w14:paraId="194295EE" w14:textId="77777777" w:rsidTr="00355E2E">
        <w:tc>
          <w:tcPr>
            <w:tcW w:w="353" w:type="dxa"/>
          </w:tcPr>
          <w:p w14:paraId="20D0411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</w:t>
            </w:r>
          </w:p>
        </w:tc>
        <w:tc>
          <w:tcPr>
            <w:tcW w:w="1431" w:type="dxa"/>
          </w:tcPr>
          <w:p w14:paraId="705DB8A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568148A3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CC8622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7F332F" w:rsidRPr="002E7230" w14:paraId="41427056" w14:textId="77777777" w:rsidTr="00355E2E">
        <w:tc>
          <w:tcPr>
            <w:tcW w:w="353" w:type="dxa"/>
          </w:tcPr>
          <w:p w14:paraId="2A7E7B3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5148D55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22CB8C7" w14:textId="235E0530" w:rsidR="007F332F" w:rsidRPr="002E7230" w:rsidRDefault="0062545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38B98C2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Pr="002E7230">
              <w:rPr>
                <w:rFonts w:eastAsiaTheme="minorHAnsi" w:cs="Calibri"/>
                <w:sz w:val="22"/>
              </w:rPr>
              <w:t xml:space="preserve"> 0表示无数据</w:t>
            </w:r>
          </w:p>
        </w:tc>
      </w:tr>
      <w:tr w:rsidR="007F332F" w:rsidRPr="002E7230" w14:paraId="316F65E8" w14:textId="77777777" w:rsidTr="00355E2E">
        <w:tc>
          <w:tcPr>
            <w:tcW w:w="353" w:type="dxa"/>
          </w:tcPr>
          <w:p w14:paraId="2CDC679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1E7FB9B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25058158" w14:textId="22F561BA" w:rsidR="007F332F" w:rsidRPr="002E7230" w:rsidRDefault="00164EB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5F3FE63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6980A118" w14:textId="77777777" w:rsidTr="00355E2E">
        <w:tc>
          <w:tcPr>
            <w:tcW w:w="353" w:type="dxa"/>
          </w:tcPr>
          <w:p w14:paraId="19A5494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74F8F40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0DB64BBF" w14:textId="3E7E9DC6" w:rsidR="007F332F" w:rsidRPr="002E7230" w:rsidRDefault="00F22AA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</w:p>
        </w:tc>
        <w:tc>
          <w:tcPr>
            <w:tcW w:w="4791" w:type="dxa"/>
          </w:tcPr>
          <w:p w14:paraId="25848F7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0D81D1E3" w14:textId="77777777" w:rsidTr="00355E2E">
        <w:tc>
          <w:tcPr>
            <w:tcW w:w="353" w:type="dxa"/>
          </w:tcPr>
          <w:p w14:paraId="06B0FFE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4F55B66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6446351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8A2ED9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7F332F" w:rsidRPr="002E7230" w14:paraId="57515523" w14:textId="77777777" w:rsidTr="00355E2E">
        <w:tc>
          <w:tcPr>
            <w:tcW w:w="353" w:type="dxa"/>
          </w:tcPr>
          <w:p w14:paraId="485DB9F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4EB53EE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1A3A366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4644C5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7F332F" w:rsidRPr="002E7230" w14:paraId="6E2567F0" w14:textId="77777777" w:rsidTr="00355E2E">
        <w:tc>
          <w:tcPr>
            <w:tcW w:w="353" w:type="dxa"/>
          </w:tcPr>
          <w:p w14:paraId="663C14D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29F7DF2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2539E39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DC152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7F332F" w:rsidRPr="002E7230" w14:paraId="3A4CDC8B" w14:textId="77777777" w:rsidTr="00355E2E">
        <w:tc>
          <w:tcPr>
            <w:tcW w:w="353" w:type="dxa"/>
          </w:tcPr>
          <w:p w14:paraId="2C11676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32B8FF7C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7E2E17CD" w14:textId="77777777" w:rsidR="007F332F" w:rsidRPr="00BC79CD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495418EB" w14:textId="0BEBD11B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仅适用于DSL</w:t>
            </w:r>
          </w:p>
        </w:tc>
      </w:tr>
      <w:tr w:rsidR="007F332F" w:rsidRPr="002E7230" w14:paraId="29F951DC" w14:textId="77777777" w:rsidTr="00355E2E">
        <w:tc>
          <w:tcPr>
            <w:tcW w:w="353" w:type="dxa"/>
          </w:tcPr>
          <w:p w14:paraId="31B58CED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1CEC1E1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294A2DF8" w14:textId="0717F3CE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DD25AFD" w14:textId="13376B7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仅适用于DSL</w:t>
            </w:r>
          </w:p>
        </w:tc>
      </w:tr>
      <w:tr w:rsidR="007F332F" w:rsidRPr="002E7230" w14:paraId="3CEFC792" w14:textId="77777777" w:rsidTr="00355E2E">
        <w:tc>
          <w:tcPr>
            <w:tcW w:w="353" w:type="dxa"/>
          </w:tcPr>
          <w:p w14:paraId="5CC6365E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B209EFF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6D807739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746AB6B2" w14:textId="469C9D3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仅适用于DSL</w:t>
            </w:r>
          </w:p>
        </w:tc>
      </w:tr>
      <w:tr w:rsidR="0007733A" w:rsidRPr="002E7230" w14:paraId="65771E1B" w14:textId="77777777" w:rsidTr="00355E2E">
        <w:tc>
          <w:tcPr>
            <w:tcW w:w="353" w:type="dxa"/>
          </w:tcPr>
          <w:p w14:paraId="6923187F" w14:textId="74AD9A8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431" w:type="dxa"/>
          </w:tcPr>
          <w:p w14:paraId="026FBB19" w14:textId="3D2323F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actory</w:t>
            </w:r>
          </w:p>
        </w:tc>
        <w:tc>
          <w:tcPr>
            <w:tcW w:w="1721" w:type="dxa"/>
          </w:tcPr>
          <w:p w14:paraId="13696455" w14:textId="6C67732A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4D3AD7D6" w14:textId="048D2645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工厂代码，为OTA使用</w:t>
            </w:r>
          </w:p>
        </w:tc>
      </w:tr>
      <w:tr w:rsidR="0007733A" w:rsidRPr="002E7230" w14:paraId="7CB2CBA5" w14:textId="77777777" w:rsidTr="00355E2E">
        <w:tc>
          <w:tcPr>
            <w:tcW w:w="353" w:type="dxa"/>
          </w:tcPr>
          <w:p w14:paraId="0A9A61EB" w14:textId="702A4C23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431" w:type="dxa"/>
          </w:tcPr>
          <w:p w14:paraId="5FAB2825" w14:textId="23FB364D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lor</w:t>
            </w:r>
          </w:p>
        </w:tc>
        <w:tc>
          <w:tcPr>
            <w:tcW w:w="1721" w:type="dxa"/>
          </w:tcPr>
          <w:p w14:paraId="443000FD" w14:textId="720C3E5C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0A2B2D2" w14:textId="3D6FD156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颜色代码，为OTA使用</w:t>
            </w:r>
          </w:p>
        </w:tc>
      </w:tr>
      <w:tr w:rsidR="0007733A" w:rsidRPr="002E7230" w14:paraId="7D36DA04" w14:textId="77777777" w:rsidTr="00355E2E">
        <w:tc>
          <w:tcPr>
            <w:tcW w:w="353" w:type="dxa"/>
          </w:tcPr>
          <w:p w14:paraId="2B4652DA" w14:textId="68D57D84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431" w:type="dxa"/>
          </w:tcPr>
          <w:p w14:paraId="43E52FB7" w14:textId="6BE487E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ize</w:t>
            </w:r>
          </w:p>
        </w:tc>
        <w:tc>
          <w:tcPr>
            <w:tcW w:w="1721" w:type="dxa"/>
          </w:tcPr>
          <w:p w14:paraId="4A645400" w14:textId="36FE896F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5F759A6" w14:textId="5032014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尺寸代码，为OTA使用</w:t>
            </w:r>
          </w:p>
        </w:tc>
      </w:tr>
      <w:tr w:rsidR="0007733A" w:rsidRPr="002E7230" w14:paraId="75B6F384" w14:textId="77777777" w:rsidTr="00355E2E">
        <w:tc>
          <w:tcPr>
            <w:tcW w:w="353" w:type="dxa"/>
          </w:tcPr>
          <w:p w14:paraId="3C68DC28" w14:textId="1F01FFEB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431" w:type="dxa"/>
          </w:tcPr>
          <w:p w14:paraId="1DD2B071" w14:textId="4ED1283F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ype</w:t>
            </w:r>
          </w:p>
        </w:tc>
        <w:tc>
          <w:tcPr>
            <w:tcW w:w="1721" w:type="dxa"/>
          </w:tcPr>
          <w:p w14:paraId="36C7A496" w14:textId="5FAACAC7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2401D78D" w14:textId="751B762A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类型代码，为OTA使用</w:t>
            </w:r>
          </w:p>
        </w:tc>
      </w:tr>
    </w:tbl>
    <w:p w14:paraId="43D45EB2" w14:textId="7CFD5F66" w:rsidR="00122FB8" w:rsidRDefault="007D5782" w:rsidP="00122FB8">
      <w:pPr>
        <w:ind w:firstLine="420"/>
        <w:jc w:val="left"/>
        <w:rPr>
          <w:rFonts w:eastAsiaTheme="minorHAnsi" w:cs="Calibri"/>
          <w:sz w:val="22"/>
          <w:szCs w:val="24"/>
        </w:rPr>
      </w:pPr>
      <w:r w:rsidRPr="00D055E5">
        <w:rPr>
          <w:rFonts w:eastAsiaTheme="minorHAnsi" w:cs="Calibri" w:hint="eastAsia"/>
          <w:b/>
          <w:bCs/>
          <w:sz w:val="22"/>
          <w:szCs w:val="24"/>
        </w:rPr>
        <w:t>注意：</w:t>
      </w:r>
      <w:r>
        <w:rPr>
          <w:rFonts w:eastAsiaTheme="minorHAnsi" w:cs="Calibri" w:hint="eastAsia"/>
          <w:sz w:val="22"/>
          <w:szCs w:val="24"/>
        </w:rPr>
        <w:t>心跳（heartbeat）与结果（result）数据结构定义</w:t>
      </w:r>
      <w:r w:rsidR="007E6BD0">
        <w:rPr>
          <w:rFonts w:eastAsiaTheme="minorHAnsi" w:cs="Calibri" w:hint="eastAsia"/>
          <w:sz w:val="22"/>
          <w:szCs w:val="24"/>
        </w:rPr>
        <w:t>相似</w:t>
      </w:r>
      <w:r>
        <w:rPr>
          <w:rFonts w:eastAsiaTheme="minorHAnsi" w:cs="Calibri" w:hint="eastAsia"/>
          <w:sz w:val="22"/>
          <w:szCs w:val="24"/>
        </w:rPr>
        <w:t>，</w:t>
      </w:r>
      <w:r w:rsidR="007E6BD0">
        <w:rPr>
          <w:rFonts w:eastAsiaTheme="minorHAnsi" w:cs="Calibri" w:hint="eastAsia"/>
          <w:sz w:val="22"/>
          <w:szCs w:val="24"/>
        </w:rPr>
        <w:t>区别在于</w:t>
      </w:r>
      <w:r>
        <w:rPr>
          <w:rFonts w:eastAsiaTheme="minorHAnsi" w:cs="Calibri" w:hint="eastAsia"/>
          <w:sz w:val="22"/>
          <w:szCs w:val="24"/>
          <w:lang w:val="en-CA"/>
        </w:rPr>
        <w:t>：</w:t>
      </w:r>
      <w:r>
        <w:rPr>
          <w:rFonts w:eastAsiaTheme="minorHAnsi" w:cs="Calibri" w:hint="eastAsia"/>
          <w:sz w:val="22"/>
          <w:szCs w:val="24"/>
        </w:rPr>
        <w:t>心跳（heartbeat）是监听到标签心跳信息的内容，而结果（result）是你的应用</w:t>
      </w:r>
      <w:r w:rsidR="00575656">
        <w:rPr>
          <w:rFonts w:eastAsiaTheme="minorHAnsi" w:cs="Calibri" w:hint="eastAsia"/>
          <w:sz w:val="22"/>
          <w:szCs w:val="24"/>
        </w:rPr>
        <w:t>侧</w:t>
      </w:r>
      <w:r>
        <w:rPr>
          <w:rFonts w:eastAsiaTheme="minorHAnsi" w:cs="Calibri" w:hint="eastAsia"/>
          <w:sz w:val="22"/>
          <w:szCs w:val="24"/>
        </w:rPr>
        <w:t>下发的数据后返回的结果。前者是主动发生的，后者是被动发生的。</w:t>
      </w:r>
    </w:p>
    <w:p w14:paraId="227046DA" w14:textId="77777777" w:rsidR="00775DC5" w:rsidRDefault="00775DC5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6" w:name="_Toc201576980"/>
      <w:r w:rsidRPr="00D63E40">
        <w:rPr>
          <w:rFonts w:eastAsiaTheme="minorHAnsi" w:cs="Calibri" w:hint="eastAsia"/>
        </w:rPr>
        <w:t>发布配置信息</w:t>
      </w:r>
      <w:bookmarkEnd w:id="56"/>
    </w:p>
    <w:p w14:paraId="75C923B9" w14:textId="5E693375" w:rsidR="00261ED9" w:rsidRPr="00816D11" w:rsidRDefault="00816D11" w:rsidP="00816D11">
      <w:pPr>
        <w:ind w:left="420"/>
        <w:rPr>
          <w:b/>
          <w:bCs/>
        </w:rPr>
      </w:pPr>
      <w:r w:rsidRPr="00816D11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AA74F6" w:rsidRPr="003D30B1" w14:paraId="689F1069" w14:textId="77777777" w:rsidTr="005F16A3">
        <w:tc>
          <w:tcPr>
            <w:tcW w:w="1804" w:type="dxa"/>
          </w:tcPr>
          <w:p w14:paraId="66F0BA0A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3C1E11D6" w14:textId="3F3D13ED" w:rsidR="00AA74F6" w:rsidRPr="003D30B1" w:rsidRDefault="00AA74F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 w:rsidR="00B948FC"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AC7DAC">
              <w:rPr>
                <w:rFonts w:eastAsiaTheme="minorHAnsi" w:cs="Calibri"/>
                <w:b/>
                <w:bCs/>
                <w:sz w:val="22"/>
              </w:rPr>
              <w:t>1</w:t>
            </w:r>
          </w:p>
        </w:tc>
      </w:tr>
      <w:tr w:rsidR="00AA74F6" w14:paraId="03CDF86A" w14:textId="77777777" w:rsidTr="005F16A3">
        <w:tc>
          <w:tcPr>
            <w:tcW w:w="1804" w:type="dxa"/>
          </w:tcPr>
          <w:p w14:paraId="39458BE6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3C14C4C8" w14:textId="5666FE92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Pr="00DD7614">
              <w:rPr>
                <w:rFonts w:eastAsiaTheme="minorHAnsi" w:cs="Calibri" w:hint="eastAsia"/>
                <w:color w:val="FF0000"/>
                <w:sz w:val="22"/>
              </w:rPr>
              <w:t>config</w:t>
            </w:r>
            <w:r w:rsidR="001C54D9" w:rsidRPr="00DD7614">
              <w:rPr>
                <w:rFonts w:eastAsiaTheme="minorHAnsi" w:cs="Calibri"/>
                <w:color w:val="FF0000"/>
                <w:sz w:val="22"/>
              </w:rPr>
              <w:t>ure</w:t>
            </w:r>
          </w:p>
        </w:tc>
      </w:tr>
      <w:tr w:rsidR="00AA74F6" w14:paraId="40E8ADF6" w14:textId="77777777" w:rsidTr="005F16A3">
        <w:tc>
          <w:tcPr>
            <w:tcW w:w="1804" w:type="dxa"/>
          </w:tcPr>
          <w:p w14:paraId="0FBFA020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56EA625" w14:textId="77777777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AA74F6" w14:paraId="20F6BD9D" w14:textId="77777777" w:rsidTr="005F16A3">
        <w:tc>
          <w:tcPr>
            <w:tcW w:w="1804" w:type="dxa"/>
          </w:tcPr>
          <w:p w14:paraId="39668C03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E161A2B" w14:textId="0FA16C1F" w:rsidR="00AA74F6" w:rsidRDefault="00F5303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AA74F6" w14:paraId="75DDBF4F" w14:textId="77777777" w:rsidTr="005F16A3">
        <w:tc>
          <w:tcPr>
            <w:tcW w:w="1804" w:type="dxa"/>
          </w:tcPr>
          <w:p w14:paraId="34D4E948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6706404D" w14:textId="1E4D4620" w:rsidR="00AA74F6" w:rsidRDefault="0004722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StationConfig</w:t>
            </w:r>
            <w:proofErr w:type="spellEnd"/>
            <w:r w:rsidR="00AA74F6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CA4CD49" w14:textId="77777777" w:rsidR="00775DC5" w:rsidRPr="0046661E" w:rsidRDefault="00775DC5" w:rsidP="00775DC5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006AA8">
        <w:rPr>
          <w:rFonts w:eastAsiaTheme="minorHAnsi" w:cs="Calibri" w:hint="eastAsia"/>
          <w:b/>
          <w:bCs/>
          <w:sz w:val="22"/>
        </w:rPr>
        <w:t>eStationConfig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775DC5" w:rsidRPr="0046661E" w14:paraId="2AF70E84" w14:textId="77777777" w:rsidTr="00CD1FAA">
        <w:tc>
          <w:tcPr>
            <w:tcW w:w="460" w:type="dxa"/>
          </w:tcPr>
          <w:p w14:paraId="49642AEF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22CFDC42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1B4183C1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3B684A4C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75DC5" w:rsidRPr="0046661E" w14:paraId="481F759D" w14:textId="77777777" w:rsidTr="00CD1FAA">
        <w:tc>
          <w:tcPr>
            <w:tcW w:w="460" w:type="dxa"/>
          </w:tcPr>
          <w:p w14:paraId="62F4ADAD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5FB7A9E0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63" w:type="dxa"/>
          </w:tcPr>
          <w:p w14:paraId="23FCE306" w14:textId="77777777" w:rsidR="00775DC5" w:rsidRPr="006A3857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379E1F3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775DC5" w:rsidRPr="0046661E" w14:paraId="31599A66" w14:textId="77777777" w:rsidTr="00CD1FAA">
        <w:tc>
          <w:tcPr>
            <w:tcW w:w="460" w:type="dxa"/>
          </w:tcPr>
          <w:p w14:paraId="79EFE79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03939639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erver</w:t>
            </w:r>
          </w:p>
        </w:tc>
        <w:tc>
          <w:tcPr>
            <w:tcW w:w="1663" w:type="dxa"/>
          </w:tcPr>
          <w:p w14:paraId="4FF6B597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46A1342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775DC5" w:rsidRPr="0046661E" w14:paraId="5E626CC5" w14:textId="77777777" w:rsidTr="00CD1FAA">
        <w:tc>
          <w:tcPr>
            <w:tcW w:w="460" w:type="dxa"/>
          </w:tcPr>
          <w:p w14:paraId="55850EA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6C90D19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ConnParam</w:t>
            </w:r>
            <w:proofErr w:type="spellEnd"/>
          </w:p>
        </w:tc>
        <w:tc>
          <w:tcPr>
            <w:tcW w:w="1663" w:type="dxa"/>
          </w:tcPr>
          <w:p w14:paraId="0AC5B0C1" w14:textId="7A196FF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CF145C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5D1A8B6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775DC5" w:rsidRPr="0046661E" w14:paraId="5DB6C861" w14:textId="77777777" w:rsidTr="00CD1FAA">
        <w:tc>
          <w:tcPr>
            <w:tcW w:w="460" w:type="dxa"/>
          </w:tcPr>
          <w:p w14:paraId="00F39B8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92" w:type="dxa"/>
          </w:tcPr>
          <w:p w14:paraId="1CA376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63" w:type="dxa"/>
          </w:tcPr>
          <w:p w14:paraId="45FA2D5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29A9308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5AB7F17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775DC5" w:rsidRPr="0046661E" w14:paraId="6D94421F" w14:textId="77777777" w:rsidTr="00CD1FAA">
        <w:tc>
          <w:tcPr>
            <w:tcW w:w="460" w:type="dxa"/>
          </w:tcPr>
          <w:p w14:paraId="483217E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92" w:type="dxa"/>
          </w:tcPr>
          <w:p w14:paraId="44CB59D3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utoIP</w:t>
            </w:r>
            <w:proofErr w:type="spellEnd"/>
          </w:p>
        </w:tc>
        <w:tc>
          <w:tcPr>
            <w:tcW w:w="1663" w:type="dxa"/>
          </w:tcPr>
          <w:p w14:paraId="4841BEE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1D44A5AB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775DC5" w:rsidRPr="0046661E" w14:paraId="4761ECD4" w14:textId="77777777" w:rsidTr="00CD1FAA">
        <w:tc>
          <w:tcPr>
            <w:tcW w:w="460" w:type="dxa"/>
          </w:tcPr>
          <w:p w14:paraId="6BB9978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92" w:type="dxa"/>
          </w:tcPr>
          <w:p w14:paraId="49F6B7A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LocalIP</w:t>
            </w:r>
          </w:p>
        </w:tc>
        <w:tc>
          <w:tcPr>
            <w:tcW w:w="1663" w:type="dxa"/>
          </w:tcPr>
          <w:p w14:paraId="18F1A3D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092765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775DC5" w:rsidRPr="0046661E" w14:paraId="7B36C22E" w14:textId="77777777" w:rsidTr="00CD1FAA">
        <w:tc>
          <w:tcPr>
            <w:tcW w:w="460" w:type="dxa"/>
          </w:tcPr>
          <w:p w14:paraId="12C76DA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92" w:type="dxa"/>
          </w:tcPr>
          <w:p w14:paraId="07C6D4C6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ubnet</w:t>
            </w:r>
          </w:p>
        </w:tc>
        <w:tc>
          <w:tcPr>
            <w:tcW w:w="1663" w:type="dxa"/>
          </w:tcPr>
          <w:p w14:paraId="71DD646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560BCC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775DC5" w:rsidRPr="0046661E" w14:paraId="6BD78223" w14:textId="77777777" w:rsidTr="00CD1FAA">
        <w:tc>
          <w:tcPr>
            <w:tcW w:w="460" w:type="dxa"/>
          </w:tcPr>
          <w:p w14:paraId="7EC45F2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92" w:type="dxa"/>
          </w:tcPr>
          <w:p w14:paraId="4E82A87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Gateway</w:t>
            </w:r>
          </w:p>
        </w:tc>
        <w:tc>
          <w:tcPr>
            <w:tcW w:w="1663" w:type="dxa"/>
          </w:tcPr>
          <w:p w14:paraId="0584D21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37C8A6E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775DC5" w:rsidRPr="0046661E" w14:paraId="71467AE0" w14:textId="77777777" w:rsidTr="00CD1FAA">
        <w:tc>
          <w:tcPr>
            <w:tcW w:w="460" w:type="dxa"/>
          </w:tcPr>
          <w:p w14:paraId="45A8734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92" w:type="dxa"/>
          </w:tcPr>
          <w:p w14:paraId="6A5C0ABD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Heartbeat</w:t>
            </w:r>
          </w:p>
        </w:tc>
        <w:tc>
          <w:tcPr>
            <w:tcW w:w="1663" w:type="dxa"/>
          </w:tcPr>
          <w:p w14:paraId="6814F69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0744B0F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4E5FB3FC" w14:textId="73B647FE" w:rsidR="000B1CEB" w:rsidRPr="00D63E40" w:rsidRDefault="0084689B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7" w:name="_发布ESL任务（Base64版本）"/>
      <w:bookmarkStart w:id="58" w:name="_Toc201576981"/>
      <w:bookmarkEnd w:id="57"/>
      <w:r>
        <w:rPr>
          <w:rFonts w:eastAsiaTheme="minorHAnsi" w:cs="Calibri" w:hint="eastAsia"/>
        </w:rPr>
        <w:t>发布ESL</w:t>
      </w:r>
      <w:r w:rsidR="009D3ED6" w:rsidRPr="00D63E40">
        <w:rPr>
          <w:rFonts w:eastAsiaTheme="minorHAnsi" w:cs="Calibri" w:hint="eastAsia"/>
        </w:rPr>
        <w:t>任务</w:t>
      </w:r>
      <w:r w:rsidR="00CB07D3">
        <w:rPr>
          <w:rFonts w:eastAsiaTheme="minorHAnsi" w:cs="Calibri" w:hint="eastAsia"/>
        </w:rPr>
        <w:t>（Base64版本）</w:t>
      </w:r>
      <w:bookmarkEnd w:id="58"/>
    </w:p>
    <w:p w14:paraId="03E14B2B" w14:textId="3821EBC1" w:rsidR="00FC239D" w:rsidRPr="00610580" w:rsidRDefault="00FC239D" w:rsidP="0046661E">
      <w:pPr>
        <w:ind w:firstLine="420"/>
        <w:jc w:val="left"/>
        <w:rPr>
          <w:rFonts w:eastAsiaTheme="minorHAnsi" w:cs="Calibri"/>
          <w:color w:val="FF0000"/>
          <w:sz w:val="22"/>
        </w:rPr>
      </w:pPr>
      <w:r w:rsidRPr="00610580">
        <w:rPr>
          <w:rFonts w:eastAsiaTheme="minorHAnsi" w:cs="Calibri" w:hint="eastAsia"/>
          <w:b/>
          <w:bCs/>
          <w:color w:val="FF0000"/>
          <w:sz w:val="22"/>
        </w:rPr>
        <w:t>注意：</w:t>
      </w:r>
      <w:r w:rsidRPr="00610580">
        <w:rPr>
          <w:rFonts w:eastAsiaTheme="minorHAnsi" w:cs="Calibri" w:hint="eastAsia"/>
          <w:color w:val="FF0000"/>
          <w:sz w:val="22"/>
        </w:rPr>
        <w:t>这是一个过时的</w:t>
      </w:r>
      <w:r w:rsidR="00610580" w:rsidRPr="00610580">
        <w:rPr>
          <w:rFonts w:eastAsiaTheme="minorHAnsi" w:cs="Calibri" w:hint="eastAsia"/>
          <w:color w:val="FF0000"/>
          <w:sz w:val="22"/>
        </w:rPr>
        <w:t>Topic</w:t>
      </w:r>
      <w:r w:rsidRPr="00610580">
        <w:rPr>
          <w:rFonts w:eastAsiaTheme="minorHAnsi" w:cs="Calibri" w:hint="eastAsia"/>
          <w:color w:val="FF0000"/>
          <w:sz w:val="22"/>
        </w:rPr>
        <w:t>，推荐使用</w:t>
      </w:r>
      <w:r w:rsidR="00610580" w:rsidRPr="00610580">
        <w:rPr>
          <w:rFonts w:eastAsiaTheme="minorHAnsi" w:cs="Calibri" w:hint="eastAsia"/>
          <w:color w:val="FF0000"/>
          <w:sz w:val="22"/>
        </w:rPr>
        <w:t>2.</w:t>
      </w:r>
      <w:r w:rsidR="00290DEE">
        <w:rPr>
          <w:rFonts w:eastAsiaTheme="minorHAnsi" w:cs="Calibri" w:hint="eastAsia"/>
          <w:color w:val="FF0000"/>
          <w:sz w:val="22"/>
        </w:rPr>
        <w:t xml:space="preserve">8 </w:t>
      </w:r>
      <w:r w:rsidRPr="00610580">
        <w:rPr>
          <w:rFonts w:eastAsiaTheme="minorHAnsi" w:cs="Calibri" w:hint="eastAsia"/>
          <w:color w:val="FF0000"/>
          <w:sz w:val="22"/>
        </w:rPr>
        <w:t>Bytes版本</w:t>
      </w:r>
      <w:r w:rsidR="00610580" w:rsidRPr="00610580">
        <w:rPr>
          <w:rFonts w:eastAsiaTheme="minorHAnsi" w:cs="Calibri" w:hint="eastAsia"/>
          <w:color w:val="FF0000"/>
          <w:sz w:val="22"/>
        </w:rPr>
        <w:t>的Topic</w:t>
      </w:r>
      <w:r w:rsidRPr="00610580">
        <w:rPr>
          <w:rFonts w:eastAsiaTheme="minorHAnsi" w:cs="Calibri" w:hint="eastAsia"/>
          <w:color w:val="FF0000"/>
          <w:sz w:val="22"/>
        </w:rPr>
        <w:t>。</w:t>
      </w:r>
    </w:p>
    <w:p w14:paraId="10720B18" w14:textId="75803141" w:rsidR="00AA7727" w:rsidRDefault="00AA7727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BB1783" w:rsidRPr="003D30B1" w14:paraId="25E8FF70" w14:textId="77777777" w:rsidTr="00CD1FAA">
        <w:tc>
          <w:tcPr>
            <w:tcW w:w="1804" w:type="dxa"/>
          </w:tcPr>
          <w:p w14:paraId="4A207D1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lastRenderedPageBreak/>
              <w:t>Topic Alias</w:t>
            </w:r>
          </w:p>
        </w:tc>
        <w:tc>
          <w:tcPr>
            <w:tcW w:w="6492" w:type="dxa"/>
          </w:tcPr>
          <w:p w14:paraId="5B6AA92D" w14:textId="26C134BB" w:rsidR="00BB1783" w:rsidRPr="003D30B1" w:rsidRDefault="00BB178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2</w:t>
            </w:r>
          </w:p>
        </w:tc>
      </w:tr>
      <w:tr w:rsidR="00BB1783" w14:paraId="6B0913B1" w14:textId="77777777" w:rsidTr="00CD1FAA">
        <w:tc>
          <w:tcPr>
            <w:tcW w:w="1804" w:type="dxa"/>
          </w:tcPr>
          <w:p w14:paraId="769C283A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FC03048" w14:textId="0DF52004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</w:t>
            </w:r>
          </w:p>
        </w:tc>
      </w:tr>
      <w:tr w:rsidR="00BB1783" w14:paraId="66FB5682" w14:textId="77777777" w:rsidTr="00CD1FAA">
        <w:tc>
          <w:tcPr>
            <w:tcW w:w="1804" w:type="dxa"/>
          </w:tcPr>
          <w:p w14:paraId="56456FD3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0DFDBAD" w14:textId="77777777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BB1783" w14:paraId="385EDA45" w14:textId="77777777" w:rsidTr="00CD1FAA">
        <w:tc>
          <w:tcPr>
            <w:tcW w:w="1804" w:type="dxa"/>
          </w:tcPr>
          <w:p w14:paraId="5332B13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AC450DB" w14:textId="1BD6C269" w:rsidR="00BB1783" w:rsidRDefault="0003038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BB1783" w14:paraId="7E51A821" w14:textId="77777777" w:rsidTr="00CD1FAA">
        <w:tc>
          <w:tcPr>
            <w:tcW w:w="1804" w:type="dxa"/>
          </w:tcPr>
          <w:p w14:paraId="29E85472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FC68EA" w14:textId="54137C37" w:rsidR="00BB1783" w:rsidRDefault="00932BEC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>
              <w:rPr>
                <w:rFonts w:eastAsiaTheme="minorHAnsi" w:cs="Calibri" w:hint="eastAsia"/>
                <w:sz w:val="22"/>
              </w:rPr>
              <w:t>ESLEntity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="00BB1783"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5C79DD8" w14:textId="717471A0" w:rsidR="000B1CEB" w:rsidRPr="0046661E" w:rsidRDefault="00CB7ED9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F179F2">
        <w:rPr>
          <w:rFonts w:eastAsiaTheme="minorHAnsi" w:cs="Calibri"/>
          <w:b/>
          <w:bCs/>
          <w:sz w:val="22"/>
        </w:rPr>
        <w:t>ESLEntity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B1CEB" w:rsidRPr="0046661E" w14:paraId="0B0496BB" w14:textId="77777777" w:rsidTr="009B1CB2">
        <w:tc>
          <w:tcPr>
            <w:tcW w:w="460" w:type="dxa"/>
          </w:tcPr>
          <w:p w14:paraId="05FF65B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31EE4698" w14:textId="69F7221E" w:rsidR="000B1CEB" w:rsidRPr="0046661E" w:rsidRDefault="00CB7ED9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D170DA3" w14:textId="3139E20F" w:rsidR="000B1CEB" w:rsidRPr="0046661E" w:rsidRDefault="008435E4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1872E695" w14:textId="72BF91EB" w:rsidR="000B1CEB" w:rsidRPr="0046661E" w:rsidRDefault="0081539D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46661E" w14:paraId="36D314F8" w14:textId="77777777" w:rsidTr="009B1CB2">
        <w:tc>
          <w:tcPr>
            <w:tcW w:w="460" w:type="dxa"/>
          </w:tcPr>
          <w:p w14:paraId="4A174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7AA6A6E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665EF2AB" w14:textId="288525F8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3906DD9" w14:textId="6B2DBED6" w:rsidR="000B1CEB" w:rsidRPr="0046661E" w:rsidRDefault="007E5DD2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B1CEB" w:rsidRPr="0046661E" w14:paraId="23A5BFCF" w14:textId="77777777" w:rsidTr="009B1CB2">
        <w:tc>
          <w:tcPr>
            <w:tcW w:w="460" w:type="dxa"/>
          </w:tcPr>
          <w:p w14:paraId="5AD8409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3532BA2C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1CF13D" w14:textId="2CA08EE5" w:rsidR="000B1CEB" w:rsidRPr="0046661E" w:rsidRDefault="00935627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6A328C">
              <w:rPr>
                <w:rFonts w:eastAsiaTheme="minorHAnsi" w:cs="Calibri"/>
                <w:sz w:val="22"/>
              </w:rPr>
              <w:t xml:space="preserve">, </w:t>
            </w:r>
            <w:r w:rsidR="00BB3CB5"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F5FA765" w14:textId="08A3C9F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B1CEB" w:rsidRPr="0046661E" w14:paraId="0C9C9B9A" w14:textId="77777777" w:rsidTr="009B1CB2">
        <w:tc>
          <w:tcPr>
            <w:tcW w:w="460" w:type="dxa"/>
          </w:tcPr>
          <w:p w14:paraId="28BC342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2A833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14F942F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398A6049" w14:textId="41BAC3BC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B1CEB" w:rsidRPr="0046661E" w14:paraId="075A9F7B" w14:textId="77777777" w:rsidTr="009B1CB2">
        <w:tc>
          <w:tcPr>
            <w:tcW w:w="460" w:type="dxa"/>
          </w:tcPr>
          <w:p w14:paraId="6F0A169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7110BEA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A6EB77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7480AC30" w14:textId="2A180926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070D6F42" w14:textId="77777777" w:rsidTr="009B1CB2">
        <w:tc>
          <w:tcPr>
            <w:tcW w:w="460" w:type="dxa"/>
          </w:tcPr>
          <w:p w14:paraId="3AA4F6D8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659E890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C5D4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2592AD41" w14:textId="5C6AFE49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1FD611E5" w14:textId="77777777" w:rsidTr="009B1CB2">
        <w:tc>
          <w:tcPr>
            <w:tcW w:w="460" w:type="dxa"/>
          </w:tcPr>
          <w:p w14:paraId="2971E5E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118CDDB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64220A9F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08FE5380" w14:textId="4BB1FF3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408EF651" w14:textId="77777777" w:rsidTr="009B1CB2">
        <w:tc>
          <w:tcPr>
            <w:tcW w:w="460" w:type="dxa"/>
          </w:tcPr>
          <w:p w14:paraId="7279411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30C3642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52E6009C" w14:textId="47CFD301" w:rsidR="000B1CEB" w:rsidRPr="0046661E" w:rsidRDefault="007F5A26" w:rsidP="0046661E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nt, </w:t>
            </w:r>
            <w:r w:rsidR="008A3EA5">
              <w:rPr>
                <w:rFonts w:eastAsiaTheme="minorHAnsi" w:cs="Calibri" w:hint="eastAsia"/>
                <w:sz w:val="22"/>
              </w:rPr>
              <w:t>范围</w:t>
            </w:r>
            <w:r w:rsidR="00EB2961"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CB255B5" w14:textId="03240D27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B1CEB" w:rsidRPr="0046661E" w14:paraId="594666D9" w14:textId="77777777" w:rsidTr="009B1CB2">
        <w:tc>
          <w:tcPr>
            <w:tcW w:w="460" w:type="dxa"/>
          </w:tcPr>
          <w:p w14:paraId="478C5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bookmarkStart w:id="59" w:name="Token" w:colFirst="1" w:colLast="1"/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6E8D71C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43522B98" w14:textId="4E9ECB02" w:rsidR="000B1CEB" w:rsidRPr="0046661E" w:rsidRDefault="007F5A26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nt, </w:t>
            </w:r>
            <w:r w:rsidR="008A3EA5">
              <w:rPr>
                <w:rFonts w:eastAsiaTheme="minorHAnsi" w:cs="Calibri" w:hint="eastAsia"/>
                <w:sz w:val="22"/>
              </w:rPr>
              <w:t>范围</w:t>
            </w:r>
            <w:r w:rsidR="00EB2961"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25F3378" w14:textId="77ADBD3A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bookmarkEnd w:id="59"/>
      <w:tr w:rsidR="000B1CEB" w:rsidRPr="0046661E" w14:paraId="01595FC4" w14:textId="77777777" w:rsidTr="009B1CB2">
        <w:tc>
          <w:tcPr>
            <w:tcW w:w="460" w:type="dxa"/>
          </w:tcPr>
          <w:p w14:paraId="7CE46E0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25D91D4" w14:textId="426B03B3" w:rsidR="000B1CEB" w:rsidRPr="0046661E" w:rsidRDefault="00E165CF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="00EB2961"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3AB04DF4" w14:textId="01ADF892" w:rsidR="000B1CEB" w:rsidRPr="0046661E" w:rsidRDefault="007F5A26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nt, </w:t>
            </w:r>
            <w:r w:rsidR="008A3EA5">
              <w:rPr>
                <w:rFonts w:eastAsiaTheme="minorHAnsi" w:cs="Calibri" w:hint="eastAsia"/>
                <w:sz w:val="22"/>
              </w:rPr>
              <w:t>范围</w:t>
            </w:r>
            <w:r w:rsidR="00EB2961"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8AB5E9D" w14:textId="63566624" w:rsidR="000B1CEB" w:rsidRPr="0046661E" w:rsidRDefault="00142049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084AA0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0B1CEB" w:rsidRPr="0046661E" w14:paraId="301B2E7E" w14:textId="77777777" w:rsidTr="009B1CB2">
        <w:tc>
          <w:tcPr>
            <w:tcW w:w="460" w:type="dxa"/>
          </w:tcPr>
          <w:p w14:paraId="5CBB948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233EE7D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3F505F98" w14:textId="77F466E4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970312D" w14:textId="5BB76EF1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</w:t>
            </w:r>
            <w:r w:rsidR="00185B35">
              <w:rPr>
                <w:rFonts w:eastAsiaTheme="minorHAnsi" w:cs="Calibri" w:hint="eastAsia"/>
                <w:sz w:val="22"/>
              </w:rPr>
              <w:t>密钥</w:t>
            </w:r>
            <w:r w:rsidRPr="0046661E">
              <w:rPr>
                <w:rFonts w:eastAsiaTheme="minorHAnsi" w:cs="Calibri" w:hint="eastAsia"/>
                <w:sz w:val="22"/>
              </w:rPr>
              <w:t>，如果不需要设置则保持空</w:t>
            </w:r>
          </w:p>
        </w:tc>
      </w:tr>
      <w:tr w:rsidR="000B1CEB" w:rsidRPr="0046661E" w14:paraId="080D18D2" w14:textId="77777777" w:rsidTr="009B1CB2">
        <w:tc>
          <w:tcPr>
            <w:tcW w:w="460" w:type="dxa"/>
          </w:tcPr>
          <w:p w14:paraId="1DD3528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4F117B6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ase64String</w:t>
            </w:r>
          </w:p>
        </w:tc>
        <w:tc>
          <w:tcPr>
            <w:tcW w:w="1698" w:type="dxa"/>
          </w:tcPr>
          <w:p w14:paraId="6CB70184" w14:textId="2032EBCD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43C21785" w14:textId="49A28657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 w:rsidR="00C43FA5">
              <w:rPr>
                <w:rFonts w:eastAsiaTheme="minorHAnsi" w:cs="Calibri" w:hint="eastAsia"/>
                <w:sz w:val="22"/>
              </w:rPr>
              <w:t>在Bitmap格式下的</w:t>
            </w:r>
            <w:r w:rsidRPr="0046661E">
              <w:rPr>
                <w:rFonts w:eastAsiaTheme="minorHAnsi" w:cs="Calibri"/>
                <w:sz w:val="22"/>
              </w:rPr>
              <w:t>Base64</w:t>
            </w:r>
            <w:r w:rsidR="0046661E">
              <w:rPr>
                <w:rFonts w:eastAsiaTheme="minorHAnsi" w:cs="Calibri"/>
                <w:sz w:val="22"/>
              </w:rPr>
              <w:t>String</w:t>
            </w:r>
            <w:r w:rsidR="00C43FA5">
              <w:rPr>
                <w:rFonts w:eastAsiaTheme="minorHAnsi" w:cs="Calibri" w:hint="eastAsia"/>
                <w:sz w:val="22"/>
              </w:rPr>
              <w:t>值</w:t>
            </w:r>
          </w:p>
        </w:tc>
      </w:tr>
    </w:tbl>
    <w:p w14:paraId="78F09CEC" w14:textId="734159AD" w:rsidR="00E16AAE" w:rsidRDefault="009B1CB2" w:rsidP="00E21E25">
      <w:pPr>
        <w:ind w:firstLine="420"/>
        <w:jc w:val="left"/>
        <w:rPr>
          <w:rFonts w:eastAsiaTheme="minorHAnsi" w:cs="Calibri"/>
          <w:sz w:val="22"/>
        </w:rPr>
      </w:pPr>
      <w:r w:rsidRPr="00D36848">
        <w:rPr>
          <w:rFonts w:eastAsiaTheme="minorHAnsi" w:cs="Calibri" w:hint="eastAsia"/>
          <w:b/>
          <w:bCs/>
          <w:sz w:val="22"/>
        </w:rPr>
        <w:t>覆盖</w:t>
      </w:r>
      <w:r w:rsidR="00B20D78" w:rsidRPr="00ED4C98">
        <w:rPr>
          <w:rFonts w:eastAsiaTheme="minorHAnsi" w:cs="Calibri" w:hint="eastAsia"/>
          <w:b/>
          <w:bCs/>
          <w:sz w:val="22"/>
        </w:rPr>
        <w:t>：</w:t>
      </w:r>
      <w:r w:rsidR="00A56E61" w:rsidRPr="0046661E">
        <w:rPr>
          <w:rFonts w:eastAsiaTheme="minorHAnsi" w:cs="Calibri" w:hint="eastAsia"/>
          <w:sz w:val="22"/>
        </w:rPr>
        <w:t>对于一个</w:t>
      </w:r>
      <w:r w:rsidR="00A56E61" w:rsidRPr="0046661E">
        <w:rPr>
          <w:rFonts w:eastAsiaTheme="minorHAnsi" w:cs="Calibri"/>
          <w:sz w:val="22"/>
        </w:rPr>
        <w:t>ESL ID，如果</w:t>
      </w:r>
      <w:r w:rsidR="00D970BA">
        <w:rPr>
          <w:rFonts w:eastAsiaTheme="minorHAnsi" w:cs="Calibri"/>
          <w:sz w:val="22"/>
        </w:rPr>
        <w:t>你</w:t>
      </w:r>
      <w:r w:rsidR="00A56E61" w:rsidRPr="0046661E">
        <w:rPr>
          <w:rFonts w:eastAsiaTheme="minorHAnsi" w:cs="Calibri"/>
          <w:sz w:val="22"/>
        </w:rPr>
        <w:t>的应用程序没有等待其前一个任务结果反馈，并继续向其发送任务数据，则</w:t>
      </w:r>
      <w:r w:rsidR="00E21E25">
        <w:rPr>
          <w:rFonts w:eastAsiaTheme="minorHAnsi" w:cs="Calibri" w:hint="eastAsia"/>
          <w:sz w:val="22"/>
        </w:rPr>
        <w:t>eStation</w:t>
      </w:r>
      <w:r w:rsidR="00A56E61" w:rsidRPr="0046661E">
        <w:rPr>
          <w:rFonts w:eastAsiaTheme="minorHAnsi" w:cs="Calibri"/>
          <w:sz w:val="22"/>
        </w:rPr>
        <w:t>将放弃其前一个任务。</w:t>
      </w:r>
    </w:p>
    <w:p w14:paraId="0B0C96EC" w14:textId="6FCC8345" w:rsidR="00425206" w:rsidRPr="00E21E25" w:rsidRDefault="00425206" w:rsidP="00E21E25">
      <w:pPr>
        <w:ind w:firstLine="420"/>
        <w:jc w:val="left"/>
        <w:rPr>
          <w:rFonts w:eastAsiaTheme="minorHAnsi" w:cs="Calibri" w:hint="eastAsia"/>
          <w:sz w:val="22"/>
        </w:rPr>
      </w:pPr>
      <w:r w:rsidRPr="00425206">
        <w:rPr>
          <w:rFonts w:eastAsiaTheme="minorHAnsi" w:cs="Calibri" w:hint="eastAsia"/>
          <w:b/>
          <w:bCs/>
          <w:sz w:val="22"/>
        </w:rPr>
        <w:t>像素：</w:t>
      </w:r>
      <w:r>
        <w:rPr>
          <w:rFonts w:eastAsiaTheme="minorHAnsi" w:cs="Calibri" w:hint="eastAsia"/>
          <w:sz w:val="22"/>
        </w:rPr>
        <w:t>像素的格式为</w:t>
      </w:r>
      <w:r w:rsidR="006B7810">
        <w:rPr>
          <w:rFonts w:eastAsiaTheme="minorHAnsi" w:cs="Calibri" w:hint="eastAsia"/>
          <w:sz w:val="22"/>
        </w:rPr>
        <w:t>BGRA，否则会出现颜色解析错误或者</w:t>
      </w:r>
      <w:r w:rsidR="00CB7086">
        <w:rPr>
          <w:rFonts w:eastAsiaTheme="minorHAnsi" w:cs="Calibri" w:hint="eastAsia"/>
          <w:sz w:val="22"/>
        </w:rPr>
        <w:t>显示</w:t>
      </w:r>
      <w:r w:rsidR="006B7810">
        <w:rPr>
          <w:rFonts w:eastAsiaTheme="minorHAnsi" w:cs="Calibri" w:hint="eastAsia"/>
          <w:sz w:val="22"/>
        </w:rPr>
        <w:t>异常</w:t>
      </w:r>
      <w:r>
        <w:rPr>
          <w:rFonts w:eastAsiaTheme="minorHAnsi" w:cs="Calibri" w:hint="eastAsia"/>
          <w:sz w:val="22"/>
        </w:rPr>
        <w:t>。</w:t>
      </w:r>
    </w:p>
    <w:p w14:paraId="7A73E62A" w14:textId="77777777" w:rsidR="00132814" w:rsidRDefault="004B7056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</w:t>
      </w:r>
      <w:r w:rsidR="00ED4C98" w:rsidRPr="00ED4C98">
        <w:rPr>
          <w:rFonts w:eastAsiaTheme="minorHAnsi" w:cs="Calibri" w:hint="eastAsia"/>
          <w:b/>
          <w:bCs/>
          <w:sz w:val="22"/>
        </w:rPr>
        <w:t>：</w:t>
      </w:r>
      <w:r w:rsidR="00E16AAE">
        <w:rPr>
          <w:rFonts w:eastAsiaTheme="minorHAnsi" w:cs="Calibri" w:hint="eastAsia"/>
          <w:sz w:val="22"/>
        </w:rPr>
        <w:t>eStation会对推送的ESL任务数据中的图像数据（Base64String）进行尺寸</w:t>
      </w:r>
      <w:r w:rsidR="00A700D8">
        <w:rPr>
          <w:rFonts w:eastAsiaTheme="minorHAnsi" w:cs="Calibri" w:hint="eastAsia"/>
          <w:sz w:val="22"/>
        </w:rPr>
        <w:t>（长度）</w:t>
      </w:r>
      <w:r w:rsidR="00E16AAE">
        <w:rPr>
          <w:rFonts w:eastAsiaTheme="minorHAnsi" w:cs="Calibri" w:hint="eastAsia"/>
          <w:sz w:val="22"/>
        </w:rPr>
        <w:t>检查，</w:t>
      </w:r>
      <w:r w:rsidR="00A700D8">
        <w:rPr>
          <w:rFonts w:eastAsiaTheme="minorHAnsi" w:cs="Calibri" w:hint="eastAsia"/>
          <w:sz w:val="22"/>
        </w:rPr>
        <w:t>如果长度不正确（或实际的图像尺寸不符合价签屏幕的尺寸），那么无法成功更新图片。因为无法根据图像数据的Byte数组倒推出图像的实际尺寸进行补齐</w:t>
      </w:r>
      <w:r w:rsidR="000A1EAA">
        <w:rPr>
          <w:rFonts w:eastAsiaTheme="minorHAnsi" w:cs="Calibri" w:hint="eastAsia"/>
          <w:sz w:val="22"/>
        </w:rPr>
        <w:t>，如300X400的图像和200X600的图像</w:t>
      </w:r>
      <w:r w:rsidR="00325DCF">
        <w:rPr>
          <w:rFonts w:eastAsiaTheme="minorHAnsi" w:cs="Calibri" w:hint="eastAsia"/>
          <w:sz w:val="22"/>
        </w:rPr>
        <w:t>Bitmap</w:t>
      </w:r>
      <w:r w:rsidR="000A1EAA">
        <w:rPr>
          <w:rFonts w:eastAsiaTheme="minorHAnsi" w:cs="Calibri" w:hint="eastAsia"/>
          <w:sz w:val="22"/>
        </w:rPr>
        <w:t>数据长度都是一致的</w:t>
      </w:r>
      <w:r w:rsidR="00A700D8">
        <w:rPr>
          <w:rFonts w:eastAsiaTheme="minorHAnsi" w:cs="Calibri" w:hint="eastAsia"/>
          <w:sz w:val="22"/>
        </w:rPr>
        <w:t>。</w:t>
      </w:r>
    </w:p>
    <w:p w14:paraId="0CCE584D" w14:textId="4C808B7C" w:rsidR="00E16AA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有关价签类型与屏幕分辨率的关系，请参阅</w:t>
      </w:r>
      <w:r>
        <w:fldChar w:fldCharType="begin"/>
      </w:r>
      <w:r>
        <w:instrText>HYPERLINK \l "_ESL_Gen_3.0型号列表"</w:instrText>
      </w:r>
      <w:r>
        <w:fldChar w:fldCharType="separate"/>
      </w:r>
      <w:r w:rsidRPr="00E16AAE">
        <w:rPr>
          <w:rStyle w:val="Hyperlink"/>
          <w:rFonts w:eastAsiaTheme="minorHAnsi" w:cs="Calibri" w:hint="eastAsia"/>
          <w:sz w:val="22"/>
        </w:rPr>
        <w:t xml:space="preserve">3.1 </w:t>
      </w:r>
      <w:r w:rsidRPr="00E16AAE">
        <w:rPr>
          <w:rStyle w:val="Hyperlink"/>
          <w:rFonts w:eastAsiaTheme="minorHAnsi" w:cs="Calibri"/>
          <w:sz w:val="22"/>
        </w:rPr>
        <w:t>ESL</w:t>
      </w:r>
      <w:r w:rsidRPr="00E16AAE">
        <w:rPr>
          <w:rStyle w:val="Hyperlink"/>
          <w:rFonts w:eastAsiaTheme="minorHAnsi" w:cs="Calibri" w:hint="eastAsia"/>
          <w:sz w:val="22"/>
        </w:rPr>
        <w:t xml:space="preserve"> </w:t>
      </w:r>
      <w:r w:rsidRPr="00E16AAE">
        <w:rPr>
          <w:rStyle w:val="Hyperlink"/>
          <w:rFonts w:eastAsiaTheme="minorHAnsi" w:cs="Calibri"/>
          <w:sz w:val="22"/>
        </w:rPr>
        <w:t>Gen</w:t>
      </w:r>
      <w:r w:rsidRPr="00E16AAE">
        <w:rPr>
          <w:rStyle w:val="Hyperlink"/>
          <w:rFonts w:eastAsiaTheme="minorHAnsi" w:cs="Calibri" w:hint="eastAsia"/>
          <w:sz w:val="22"/>
        </w:rPr>
        <w:t xml:space="preserve"> 3.0型号列表</w:t>
      </w:r>
      <w:r>
        <w:fldChar w:fldCharType="end"/>
      </w:r>
      <w:r>
        <w:rPr>
          <w:rFonts w:eastAsiaTheme="minorHAnsi" w:cs="Calibri" w:hint="eastAsia"/>
          <w:sz w:val="22"/>
        </w:rPr>
        <w:t>。</w:t>
      </w:r>
    </w:p>
    <w:p w14:paraId="77C77F56" w14:textId="73CF102E" w:rsidR="00C43FA5" w:rsidRPr="0046661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 w:rsidRPr="00E16AAE">
        <w:rPr>
          <w:rFonts w:eastAsiaTheme="minorHAnsi" w:cs="Calibri" w:hint="eastAsia"/>
          <w:b/>
          <w:bCs/>
          <w:sz w:val="22"/>
        </w:rPr>
        <w:t>上限：</w:t>
      </w:r>
      <w:r w:rsidR="00FC239D">
        <w:rPr>
          <w:rFonts w:eastAsiaTheme="minorHAnsi" w:cs="Calibri" w:hint="eastAsia"/>
          <w:sz w:val="22"/>
        </w:rPr>
        <w:t>使用Base64字符串方式推送数据，eStation的任务缓存上限很低（以4.2</w:t>
      </w:r>
      <w:proofErr w:type="gramStart"/>
      <w:r w:rsidR="00FC239D">
        <w:rPr>
          <w:rFonts w:eastAsiaTheme="minorHAnsi" w:cs="Calibri" w:hint="eastAsia"/>
          <w:sz w:val="22"/>
        </w:rPr>
        <w:t>三</w:t>
      </w:r>
      <w:proofErr w:type="gramEnd"/>
      <w:r w:rsidR="00FC239D">
        <w:rPr>
          <w:rFonts w:eastAsiaTheme="minorHAnsi" w:cs="Calibri" w:hint="eastAsia"/>
          <w:sz w:val="22"/>
        </w:rPr>
        <w:t>色价签测试为例，可能约在800个左右），</w:t>
      </w:r>
      <w:r w:rsidR="00AE3AA6">
        <w:rPr>
          <w:rFonts w:eastAsiaTheme="minorHAnsi" w:cs="Calibri" w:hint="eastAsia"/>
          <w:sz w:val="22"/>
        </w:rPr>
        <w:t>如果需要提升上限，请使用</w:t>
      </w:r>
      <w:r w:rsidR="00AA54D1">
        <w:rPr>
          <w:rFonts w:eastAsiaTheme="minorHAnsi" w:cs="Calibri" w:hint="eastAsia"/>
          <w:sz w:val="22"/>
        </w:rPr>
        <w:t xml:space="preserve">2.7 </w:t>
      </w:r>
      <w:r w:rsidR="00AE3AA6">
        <w:rPr>
          <w:rFonts w:eastAsiaTheme="minorHAnsi" w:cs="Calibri" w:hint="eastAsia"/>
          <w:sz w:val="22"/>
        </w:rPr>
        <w:t>Bytes版本推送数据。</w:t>
      </w:r>
    </w:p>
    <w:p w14:paraId="6BFC9A5E" w14:textId="3791EBD9" w:rsidR="000B1CEB" w:rsidRDefault="00C43FA5" w:rsidP="0046661E">
      <w:pPr>
        <w:ind w:firstLine="420"/>
        <w:jc w:val="left"/>
        <w:rPr>
          <w:rFonts w:eastAsiaTheme="minorHAnsi" w:cs="Calibri"/>
          <w:sz w:val="22"/>
        </w:rPr>
      </w:pPr>
      <w:r w:rsidRPr="00C43FA5">
        <w:rPr>
          <w:rFonts w:eastAsiaTheme="minorHAnsi" w:cs="Calibri" w:hint="eastAsia"/>
          <w:b/>
          <w:bCs/>
          <w:sz w:val="22"/>
        </w:rPr>
        <w:t>密钥：</w:t>
      </w:r>
      <w:r w:rsidR="00A56E61" w:rsidRPr="0046661E">
        <w:rPr>
          <w:rFonts w:eastAsiaTheme="minorHAnsi" w:cs="Calibri" w:hint="eastAsia"/>
          <w:sz w:val="22"/>
        </w:rPr>
        <w:t>有关</w:t>
      </w:r>
      <w:r w:rsidR="00535B7C">
        <w:rPr>
          <w:rFonts w:eastAsiaTheme="minorHAnsi" w:cs="Calibri" w:hint="eastAsia"/>
          <w:sz w:val="22"/>
        </w:rPr>
        <w:t>当前</w:t>
      </w:r>
      <w:r w:rsidR="00A56E61" w:rsidRPr="0046661E">
        <w:rPr>
          <w:rFonts w:eastAsiaTheme="minorHAnsi" w:cs="Calibri" w:hint="eastAsia"/>
          <w:sz w:val="22"/>
        </w:rPr>
        <w:t>密钥和新密钥的更多信息，请参阅</w:t>
      </w:r>
      <w:r w:rsidR="00A56E61" w:rsidRPr="0046661E">
        <w:rPr>
          <w:rFonts w:eastAsiaTheme="minorHAnsi" w:cs="Calibri"/>
          <w:sz w:val="22"/>
        </w:rPr>
        <w:t xml:space="preserve"> </w:t>
      </w:r>
      <w:hyperlink w:anchor="_安全通信_2" w:history="1">
        <w:r w:rsidR="002A15F0" w:rsidRPr="002A15F0">
          <w:rPr>
            <w:rStyle w:val="Hyperlink"/>
            <w:rFonts w:eastAsiaTheme="minorHAnsi" w:cs="Calibri"/>
            <w:sz w:val="22"/>
          </w:rPr>
          <w:t>2.</w:t>
        </w:r>
        <w:r w:rsidR="00C41894">
          <w:rPr>
            <w:rStyle w:val="Hyperlink"/>
            <w:rFonts w:eastAsiaTheme="minorHAnsi" w:cs="Calibri" w:hint="eastAsia"/>
            <w:sz w:val="22"/>
          </w:rPr>
          <w:t>1</w:t>
        </w:r>
        <w:r w:rsidR="00F31CDA">
          <w:rPr>
            <w:rStyle w:val="Hyperlink"/>
            <w:rFonts w:eastAsiaTheme="minorHAnsi" w:cs="Calibri" w:hint="eastAsia"/>
            <w:sz w:val="22"/>
          </w:rPr>
          <w:t>2</w:t>
        </w:r>
        <w:r w:rsidR="002A15F0" w:rsidRPr="002A15F0">
          <w:rPr>
            <w:rStyle w:val="Hyperlink"/>
            <w:rFonts w:eastAsiaTheme="minorHAnsi" w:cs="Calibri"/>
            <w:sz w:val="22"/>
          </w:rPr>
          <w:t xml:space="preserve"> 安全通信</w:t>
        </w:r>
      </w:hyperlink>
      <w:r w:rsidR="00F31F2E">
        <w:rPr>
          <w:rFonts w:eastAsiaTheme="minorHAnsi" w:cs="Calibri" w:hint="eastAsia"/>
          <w:sz w:val="22"/>
        </w:rPr>
        <w:t>。</w:t>
      </w:r>
    </w:p>
    <w:p w14:paraId="100A3977" w14:textId="4B64166D" w:rsidR="00495677" w:rsidRPr="00D63E40" w:rsidRDefault="00495677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0" w:name="_Toc201576982"/>
      <w:r>
        <w:rPr>
          <w:rFonts w:eastAsiaTheme="minorHAnsi" w:cs="Calibri" w:hint="eastAsia"/>
        </w:rPr>
        <w:t>发布ESL</w:t>
      </w:r>
      <w:r w:rsidRPr="00D63E40">
        <w:rPr>
          <w:rFonts w:eastAsiaTheme="minorHAnsi" w:cs="Calibri" w:hint="eastAsia"/>
        </w:rPr>
        <w:t>任务</w:t>
      </w:r>
      <w:r w:rsidR="005F0952">
        <w:rPr>
          <w:rFonts w:eastAsiaTheme="minorHAnsi" w:cs="Calibri" w:hint="eastAsia"/>
        </w:rPr>
        <w:t>（</w:t>
      </w:r>
      <w:r w:rsidR="00FA007C">
        <w:rPr>
          <w:rFonts w:eastAsiaTheme="minorHAnsi" w:cs="Calibri" w:hint="eastAsia"/>
        </w:rPr>
        <w:t>Bytes版本）</w:t>
      </w:r>
      <w:bookmarkEnd w:id="60"/>
    </w:p>
    <w:p w14:paraId="0609DB64" w14:textId="4360FE96" w:rsidR="00DF23D2" w:rsidRDefault="00DF23D2" w:rsidP="00495677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DF23D2" w:rsidRPr="003D30B1" w14:paraId="0BCE1ADC" w14:textId="77777777" w:rsidTr="00CD1FAA">
        <w:tc>
          <w:tcPr>
            <w:tcW w:w="1804" w:type="dxa"/>
          </w:tcPr>
          <w:p w14:paraId="159C188A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0663363" w14:textId="631FE38C" w:rsidR="00DF23D2" w:rsidRPr="003D30B1" w:rsidRDefault="00DF23D2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3</w:t>
            </w:r>
          </w:p>
        </w:tc>
      </w:tr>
      <w:tr w:rsidR="00DF23D2" w14:paraId="319E61FE" w14:textId="77777777" w:rsidTr="00CD1FAA">
        <w:tc>
          <w:tcPr>
            <w:tcW w:w="1804" w:type="dxa"/>
          </w:tcPr>
          <w:p w14:paraId="7CE91EBE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64D6167" w14:textId="2B2809AE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2</w:t>
            </w:r>
          </w:p>
        </w:tc>
      </w:tr>
      <w:tr w:rsidR="00DF23D2" w14:paraId="2B47C8C0" w14:textId="77777777" w:rsidTr="00CD1FAA">
        <w:tc>
          <w:tcPr>
            <w:tcW w:w="1804" w:type="dxa"/>
          </w:tcPr>
          <w:p w14:paraId="2422223F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C887D9D" w14:textId="77777777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DF23D2" w14:paraId="76727A15" w14:textId="77777777" w:rsidTr="00CD1FAA">
        <w:tc>
          <w:tcPr>
            <w:tcW w:w="1804" w:type="dxa"/>
          </w:tcPr>
          <w:p w14:paraId="7BED49FC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93C3963" w14:textId="43EA1362" w:rsidR="00DF23D2" w:rsidRDefault="00D312A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DF23D2" w14:paraId="6BA2DCF3" w14:textId="77777777" w:rsidTr="00CD1FAA">
        <w:tc>
          <w:tcPr>
            <w:tcW w:w="1804" w:type="dxa"/>
          </w:tcPr>
          <w:p w14:paraId="20C25FC8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BE141B6" w14:textId="77208FB5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</w:t>
            </w:r>
            <w:r w:rsidR="00B81C07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8809E79" w14:textId="63A679DB" w:rsidR="00495677" w:rsidRPr="0046661E" w:rsidRDefault="00495677" w:rsidP="00495677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="008D7E98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495677" w:rsidRPr="0046661E" w14:paraId="50DF2879" w14:textId="77777777" w:rsidTr="00647F5F">
        <w:tc>
          <w:tcPr>
            <w:tcW w:w="460" w:type="dxa"/>
          </w:tcPr>
          <w:p w14:paraId="794C8DE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08EDB49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223693B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22CDEBE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495677" w:rsidRPr="0046661E" w14:paraId="0704564E" w14:textId="77777777" w:rsidTr="00647F5F">
        <w:tc>
          <w:tcPr>
            <w:tcW w:w="460" w:type="dxa"/>
          </w:tcPr>
          <w:p w14:paraId="1C208EF6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2819478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6CD945C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655DC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495677" w:rsidRPr="0046661E" w14:paraId="4E5DD4D8" w14:textId="77777777" w:rsidTr="00647F5F">
        <w:tc>
          <w:tcPr>
            <w:tcW w:w="460" w:type="dxa"/>
          </w:tcPr>
          <w:p w14:paraId="4C6F99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706BE81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B2E6E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8505F1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495677" w:rsidRPr="0046661E" w14:paraId="2C0E5FD9" w14:textId="77777777" w:rsidTr="00647F5F">
        <w:tc>
          <w:tcPr>
            <w:tcW w:w="460" w:type="dxa"/>
          </w:tcPr>
          <w:p w14:paraId="00BB3F3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2A758F5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7B085BA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0AB0648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495677" w:rsidRPr="0046661E" w14:paraId="4F0571DC" w14:textId="77777777" w:rsidTr="00647F5F">
        <w:tc>
          <w:tcPr>
            <w:tcW w:w="460" w:type="dxa"/>
          </w:tcPr>
          <w:p w14:paraId="3E7FCD8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lastRenderedPageBreak/>
              <w:t>3</w:t>
            </w:r>
          </w:p>
        </w:tc>
        <w:tc>
          <w:tcPr>
            <w:tcW w:w="1697" w:type="dxa"/>
          </w:tcPr>
          <w:p w14:paraId="47FC17F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D2F745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08EBD6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31FBC9ED" w14:textId="77777777" w:rsidTr="00647F5F">
        <w:tc>
          <w:tcPr>
            <w:tcW w:w="460" w:type="dxa"/>
          </w:tcPr>
          <w:p w14:paraId="1EEDE36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2739E87F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7399103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20F59F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5430ED2E" w14:textId="77777777" w:rsidTr="00647F5F">
        <w:tc>
          <w:tcPr>
            <w:tcW w:w="460" w:type="dxa"/>
          </w:tcPr>
          <w:p w14:paraId="237E577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40EE96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1C16220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824BB4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0388CF00" w14:textId="77777777" w:rsidTr="00647F5F">
        <w:tc>
          <w:tcPr>
            <w:tcW w:w="460" w:type="dxa"/>
          </w:tcPr>
          <w:p w14:paraId="7407D08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6AD6DA0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4F7801D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EC265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495677" w:rsidRPr="0046661E" w14:paraId="201CF7FE" w14:textId="77777777" w:rsidTr="00647F5F">
        <w:tc>
          <w:tcPr>
            <w:tcW w:w="460" w:type="dxa"/>
          </w:tcPr>
          <w:p w14:paraId="3279E73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09A866B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1C78B79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E272E0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495677" w:rsidRPr="0046661E" w14:paraId="07D04B01" w14:textId="77777777" w:rsidTr="00647F5F">
        <w:tc>
          <w:tcPr>
            <w:tcW w:w="460" w:type="dxa"/>
          </w:tcPr>
          <w:p w14:paraId="1262890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92F2BB4" w14:textId="21B3DB91" w:rsidR="00495677" w:rsidRPr="0046661E" w:rsidRDefault="0097324F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51AC7C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6136A121" w14:textId="73E7C4F5" w:rsidR="00495677" w:rsidRPr="0046661E" w:rsidRDefault="00826A0C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495677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495677" w:rsidRPr="0046661E" w14:paraId="1658A58F" w14:textId="77777777" w:rsidTr="00647F5F">
        <w:tc>
          <w:tcPr>
            <w:tcW w:w="460" w:type="dxa"/>
          </w:tcPr>
          <w:p w14:paraId="5CDA1AF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36483E28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0C855DA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365757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495677" w:rsidRPr="0046661E" w14:paraId="07845257" w14:textId="77777777" w:rsidTr="00647F5F">
        <w:tc>
          <w:tcPr>
            <w:tcW w:w="460" w:type="dxa"/>
          </w:tcPr>
          <w:p w14:paraId="61D4298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23490970" w14:textId="008BF6DE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43FBE3C8" w14:textId="33A12FB7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  <w:r w:rsidR="00DD7663">
              <w:rPr>
                <w:rFonts w:eastAsiaTheme="minorHAnsi" w:cs="Calibri" w:hint="eastAsia"/>
                <w:sz w:val="22"/>
              </w:rPr>
              <w:t xml:space="preserve"> </w:t>
            </w:r>
            <w:r w:rsidR="00661679">
              <w:rPr>
                <w:rFonts w:eastAsiaTheme="minorHAnsi" w:cs="Calibri" w:hint="eastAsia"/>
                <w:sz w:val="22"/>
              </w:rPr>
              <w:t>数组</w:t>
            </w:r>
          </w:p>
        </w:tc>
        <w:tc>
          <w:tcPr>
            <w:tcW w:w="4441" w:type="dxa"/>
          </w:tcPr>
          <w:p w14:paraId="315E3E2F" w14:textId="27D47C90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</w:t>
            </w:r>
            <w:r w:rsidR="00987716">
              <w:rPr>
                <w:rFonts w:eastAsiaTheme="minorHAnsi" w:cs="Calibri" w:hint="eastAsia"/>
                <w:sz w:val="22"/>
              </w:rPr>
              <w:t>Bytes数组</w:t>
            </w:r>
          </w:p>
        </w:tc>
      </w:tr>
      <w:tr w:rsidR="00987716" w:rsidRPr="0046661E" w14:paraId="333209DA" w14:textId="77777777" w:rsidTr="00647F5F">
        <w:tc>
          <w:tcPr>
            <w:tcW w:w="460" w:type="dxa"/>
          </w:tcPr>
          <w:p w14:paraId="2A321288" w14:textId="14410418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5DFDC3BF" w14:textId="17A6729B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6B4B5625" w14:textId="195C23A8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4434A887" w14:textId="1209B091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，默认为</w:t>
            </w:r>
            <w:r w:rsidR="000A74A1">
              <w:rPr>
                <w:rFonts w:eastAsiaTheme="minorHAnsi" w:cs="Calibri" w:hint="eastAsia"/>
                <w:sz w:val="22"/>
              </w:rPr>
              <w:t>True</w:t>
            </w:r>
            <w:r w:rsidR="00EE540F">
              <w:rPr>
                <w:rFonts w:eastAsiaTheme="minorHAnsi" w:cs="Calibri" w:hint="eastAsia"/>
                <w:sz w:val="22"/>
              </w:rPr>
              <w:t>，</w:t>
            </w:r>
            <w:r w:rsidR="000A74A1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 w:rsidR="00EE540F">
              <w:rPr>
                <w:rFonts w:eastAsiaTheme="minorHAnsi" w:cs="Calibri" w:hint="eastAsia"/>
                <w:sz w:val="22"/>
              </w:rPr>
              <w:t>GZip</w:t>
            </w:r>
            <w:proofErr w:type="spellEnd"/>
            <w:r w:rsidR="00EE540F">
              <w:rPr>
                <w:rFonts w:eastAsiaTheme="minorHAnsi" w:cs="Calibri" w:hint="eastAsia"/>
                <w:sz w:val="22"/>
              </w:rPr>
              <w:t>压缩算法</w:t>
            </w:r>
          </w:p>
        </w:tc>
      </w:tr>
    </w:tbl>
    <w:p w14:paraId="6FF69190" w14:textId="10690C4C" w:rsidR="000F5CE3" w:rsidRPr="000F5CE3" w:rsidRDefault="000F5CE3" w:rsidP="000F5CE3">
      <w:pPr>
        <w:ind w:firstLine="420"/>
        <w:rPr>
          <w:rFonts w:eastAsiaTheme="minorHAnsi" w:cs="Calibri"/>
          <w:sz w:val="22"/>
        </w:rPr>
      </w:pPr>
      <w:bookmarkStart w:id="61" w:name="_Security_of_ESL"/>
      <w:bookmarkStart w:id="62" w:name="_安全通信"/>
      <w:bookmarkStart w:id="63" w:name="_发布配置信息"/>
      <w:bookmarkEnd w:id="61"/>
      <w:bookmarkEnd w:id="62"/>
      <w:bookmarkEnd w:id="63"/>
      <w:r w:rsidRPr="00425206">
        <w:rPr>
          <w:rFonts w:eastAsiaTheme="minorHAnsi" w:cs="Calibri" w:hint="eastAsia"/>
          <w:b/>
          <w:bCs/>
          <w:sz w:val="22"/>
        </w:rPr>
        <w:t>像素：</w:t>
      </w:r>
      <w:r w:rsidRPr="000F5CE3">
        <w:rPr>
          <w:rFonts w:eastAsiaTheme="minorHAnsi" w:cs="Calibri" w:hint="eastAsia"/>
          <w:sz w:val="22"/>
        </w:rPr>
        <w:t>该Topic</w:t>
      </w:r>
      <w:r>
        <w:rPr>
          <w:rFonts w:eastAsiaTheme="minorHAnsi" w:cs="Calibri" w:hint="eastAsia"/>
          <w:sz w:val="22"/>
        </w:rPr>
        <w:t>对图像像素的要求与</w:t>
      </w:r>
      <w:hyperlink w:anchor="_发布ESL任务（Base64版本）" w:history="1">
        <w:r w:rsidRPr="00974A3D">
          <w:rPr>
            <w:rStyle w:val="Hyperlink"/>
            <w:rFonts w:eastAsiaTheme="minorHAnsi" w:cs="Calibri" w:hint="eastAsia"/>
            <w:sz w:val="22"/>
          </w:rPr>
          <w:t>2.</w:t>
        </w:r>
        <w:r>
          <w:rPr>
            <w:rStyle w:val="Hyperlink"/>
            <w:rFonts w:eastAsiaTheme="minorHAnsi" w:cs="Calibri" w:hint="eastAsia"/>
            <w:sz w:val="22"/>
          </w:rPr>
          <w:t>7</w:t>
        </w:r>
        <w:r w:rsidRPr="00974A3D">
          <w:rPr>
            <w:rStyle w:val="Hyperlink"/>
            <w:rFonts w:eastAsiaTheme="minorHAnsi" w:cs="Calibri" w:hint="eastAsia"/>
            <w:sz w:val="22"/>
          </w:rPr>
          <w:t xml:space="preserve"> </w:t>
        </w:r>
        <w:r w:rsidRPr="00974A3D">
          <w:rPr>
            <w:rStyle w:val="Hyperlink"/>
            <w:rFonts w:eastAsiaTheme="minorHAnsi" w:cs="Calibri"/>
            <w:sz w:val="22"/>
          </w:rPr>
          <w:t>发布ESL任务（Base</w:t>
        </w:r>
        <w:r w:rsidRPr="00974A3D">
          <w:rPr>
            <w:rStyle w:val="Hyperlink"/>
            <w:rFonts w:eastAsiaTheme="minorHAnsi" w:cs="Calibri" w:hint="eastAsia"/>
            <w:sz w:val="22"/>
          </w:rPr>
          <w:t>64版本）</w:t>
        </w:r>
      </w:hyperlink>
      <w:r>
        <w:rPr>
          <w:rFonts w:eastAsiaTheme="minorHAnsi" w:cs="Calibri" w:hint="eastAsia"/>
          <w:sz w:val="22"/>
        </w:rPr>
        <w:t>一致。</w:t>
      </w:r>
    </w:p>
    <w:p w14:paraId="687A2690" w14:textId="11F8650F" w:rsidR="00974A3D" w:rsidRPr="00974A3D" w:rsidRDefault="00974A3D" w:rsidP="00FC239D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：</w:t>
      </w:r>
      <w:r>
        <w:rPr>
          <w:rFonts w:eastAsiaTheme="minorHAnsi" w:cs="Calibri" w:hint="eastAsia"/>
          <w:sz w:val="22"/>
        </w:rPr>
        <w:t>该Topic对图像尺寸的要求与</w:t>
      </w:r>
      <w:r>
        <w:fldChar w:fldCharType="begin"/>
      </w:r>
      <w:r>
        <w:instrText>HYPERLINK \l "_发布ESL任务（Base64版本）"</w:instrText>
      </w:r>
      <w:r>
        <w:fldChar w:fldCharType="separate"/>
      </w:r>
      <w:r w:rsidRPr="00974A3D">
        <w:rPr>
          <w:rStyle w:val="Hyperlink"/>
          <w:rFonts w:eastAsiaTheme="minorHAnsi" w:cs="Calibri" w:hint="eastAsia"/>
          <w:sz w:val="22"/>
        </w:rPr>
        <w:t>2.</w:t>
      </w:r>
      <w:r w:rsidR="00DC3189">
        <w:rPr>
          <w:rStyle w:val="Hyperlink"/>
          <w:rFonts w:eastAsiaTheme="minorHAnsi" w:cs="Calibri" w:hint="eastAsia"/>
          <w:sz w:val="22"/>
        </w:rPr>
        <w:t>7</w:t>
      </w:r>
      <w:r w:rsidRPr="00974A3D">
        <w:rPr>
          <w:rStyle w:val="Hyperlink"/>
          <w:rFonts w:eastAsiaTheme="minorHAnsi" w:cs="Calibri" w:hint="eastAsia"/>
          <w:sz w:val="22"/>
        </w:rPr>
        <w:t xml:space="preserve"> </w:t>
      </w:r>
      <w:r w:rsidRPr="00974A3D">
        <w:rPr>
          <w:rStyle w:val="Hyperlink"/>
          <w:rFonts w:eastAsiaTheme="minorHAnsi" w:cs="Calibri"/>
          <w:sz w:val="22"/>
        </w:rPr>
        <w:t>发布ESL任务（Base</w:t>
      </w:r>
      <w:r w:rsidRPr="00974A3D">
        <w:rPr>
          <w:rStyle w:val="Hyperlink"/>
          <w:rFonts w:eastAsiaTheme="minorHAnsi" w:cs="Calibri" w:hint="eastAsia"/>
          <w:sz w:val="22"/>
        </w:rPr>
        <w:t>64版本）</w:t>
      </w:r>
      <w:r>
        <w:fldChar w:fldCharType="end"/>
      </w:r>
      <w:r>
        <w:rPr>
          <w:rFonts w:eastAsiaTheme="minorHAnsi" w:cs="Calibri" w:hint="eastAsia"/>
          <w:sz w:val="22"/>
        </w:rPr>
        <w:t>一致</w:t>
      </w:r>
      <w:r w:rsidR="000F5CE3">
        <w:rPr>
          <w:rFonts w:eastAsiaTheme="minorHAnsi" w:cs="Calibri" w:hint="eastAsia"/>
          <w:sz w:val="22"/>
        </w:rPr>
        <w:t>。</w:t>
      </w:r>
    </w:p>
    <w:p w14:paraId="31265C86" w14:textId="77777777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Bytes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</w:t>
      </w:r>
      <w:proofErr w:type="spellStart"/>
      <w:r>
        <w:rPr>
          <w:rFonts w:eastAsiaTheme="minorHAnsi" w:cs="Calibri" w:hint="eastAsia"/>
          <w:sz w:val="22"/>
        </w:rPr>
        <w:t>MessageCode.MaxLimit</w:t>
      </w:r>
      <w:proofErr w:type="spellEnd"/>
      <w:r>
        <w:rPr>
          <w:rFonts w:eastAsiaTheme="minorHAnsi" w:cs="Calibri" w:hint="eastAsia"/>
          <w:sz w:val="22"/>
        </w:rPr>
        <w:t>。</w:t>
      </w:r>
    </w:p>
    <w:p w14:paraId="27B83DF9" w14:textId="37BE7825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845812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Bytes数组，使用</w:t>
      </w:r>
      <w:proofErr w:type="spellStart"/>
      <w:r>
        <w:rPr>
          <w:rFonts w:eastAsiaTheme="minorHAnsi" w:cs="Calibri" w:hint="eastAsia"/>
          <w:sz w:val="22"/>
        </w:rPr>
        <w:t>GZip</w:t>
      </w:r>
      <w:proofErr w:type="spellEnd"/>
      <w:r>
        <w:rPr>
          <w:rFonts w:eastAsiaTheme="minorHAnsi" w:cs="Calibri" w:hint="eastAsia"/>
          <w:sz w:val="22"/>
        </w:rPr>
        <w:t>压缩算法。</w:t>
      </w:r>
    </w:p>
    <w:p w14:paraId="3B36B21B" w14:textId="5EA96FAB" w:rsidR="00031AB0" w:rsidRPr="00D63E40" w:rsidRDefault="00031AB0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4" w:name="_Toc201576983"/>
      <w:r>
        <w:rPr>
          <w:rFonts w:eastAsiaTheme="minorHAnsi" w:cs="Calibri" w:hint="eastAsia"/>
        </w:rPr>
        <w:t>发布</w:t>
      </w:r>
      <w:r w:rsidR="0033799B">
        <w:rPr>
          <w:rFonts w:eastAsiaTheme="minorHAnsi" w:cs="Calibri" w:hint="eastAsia"/>
        </w:rPr>
        <w:t>DSL</w:t>
      </w:r>
      <w:r w:rsidRPr="00D63E40">
        <w:rPr>
          <w:rFonts w:eastAsiaTheme="minorHAnsi" w:cs="Calibri" w:hint="eastAsia"/>
        </w:rPr>
        <w:t>任务</w:t>
      </w:r>
      <w:bookmarkEnd w:id="64"/>
      <w:r>
        <w:rPr>
          <w:rFonts w:eastAsiaTheme="minorHAnsi" w:cs="Calibri" w:hint="eastAsia"/>
        </w:rPr>
        <w:t xml:space="preserve"> </w:t>
      </w:r>
    </w:p>
    <w:p w14:paraId="061375C6" w14:textId="3DA4D551" w:rsidR="00255296" w:rsidRDefault="00255296" w:rsidP="00255296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55296" w:rsidRPr="003D30B1" w14:paraId="5604773E" w14:textId="77777777" w:rsidTr="00CD1FAA">
        <w:tc>
          <w:tcPr>
            <w:tcW w:w="1804" w:type="dxa"/>
          </w:tcPr>
          <w:p w14:paraId="4994BB28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9DCC87E" w14:textId="377004DD" w:rsidR="00255296" w:rsidRPr="003D30B1" w:rsidRDefault="0025529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4</w:t>
            </w:r>
          </w:p>
        </w:tc>
      </w:tr>
      <w:tr w:rsidR="00255296" w14:paraId="4896EACB" w14:textId="77777777" w:rsidTr="00CD1FAA">
        <w:tc>
          <w:tcPr>
            <w:tcW w:w="1804" w:type="dxa"/>
          </w:tcPr>
          <w:p w14:paraId="045F6DD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C050B7F" w14:textId="20761021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</w:p>
        </w:tc>
      </w:tr>
      <w:tr w:rsidR="00255296" w14:paraId="76FDFB0B" w14:textId="77777777" w:rsidTr="00CD1FAA">
        <w:tc>
          <w:tcPr>
            <w:tcW w:w="1804" w:type="dxa"/>
          </w:tcPr>
          <w:p w14:paraId="60BA378C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2F1F2D7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55296" w14:paraId="6EE034A2" w14:textId="77777777" w:rsidTr="00CD1FAA">
        <w:tc>
          <w:tcPr>
            <w:tcW w:w="1804" w:type="dxa"/>
          </w:tcPr>
          <w:p w14:paraId="0894C62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E821158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55296" w14:paraId="2C5ACFA3" w14:textId="77777777" w:rsidTr="00CD1FAA">
        <w:tc>
          <w:tcPr>
            <w:tcW w:w="1804" w:type="dxa"/>
          </w:tcPr>
          <w:p w14:paraId="2A5018A0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CD69A5" w14:textId="6884AD3C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="0067189B">
              <w:rPr>
                <w:rFonts w:eastAsiaTheme="minorHAnsi" w:cs="Calibri" w:hint="eastAsia"/>
                <w:sz w:val="22"/>
              </w:rPr>
              <w:t>D</w:t>
            </w:r>
            <w:r>
              <w:rPr>
                <w:rFonts w:eastAsiaTheme="minorHAnsi" w:cs="Calibri" w:hint="eastAsia"/>
                <w:sz w:val="22"/>
              </w:rPr>
              <w:t>SLEntity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EE57C79" w14:textId="0150BBE0" w:rsidR="00031AB0" w:rsidRPr="0046661E" w:rsidRDefault="00A31D5F" w:rsidP="00031AB0">
      <w:pPr>
        <w:ind w:firstLine="42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D</w:t>
      </w:r>
      <w:r w:rsidR="00031AB0" w:rsidRPr="00F179F2">
        <w:rPr>
          <w:rFonts w:eastAsiaTheme="minorHAnsi" w:cs="Calibri"/>
          <w:b/>
          <w:bCs/>
          <w:sz w:val="22"/>
        </w:rPr>
        <w:t>SLEntity</w:t>
      </w:r>
      <w:proofErr w:type="spellEnd"/>
      <w:r w:rsidR="00031AB0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31AB0" w:rsidRPr="0046661E" w14:paraId="30BCD21B" w14:textId="77777777" w:rsidTr="00CD1FAA">
        <w:tc>
          <w:tcPr>
            <w:tcW w:w="460" w:type="dxa"/>
          </w:tcPr>
          <w:p w14:paraId="44E53AE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291156A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936415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5175D6C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31AB0" w:rsidRPr="0046661E" w14:paraId="0943E551" w14:textId="77777777" w:rsidTr="00CD1FAA">
        <w:tc>
          <w:tcPr>
            <w:tcW w:w="460" w:type="dxa"/>
          </w:tcPr>
          <w:p w14:paraId="56D5126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4730B76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32F932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1D20AA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31AB0" w:rsidRPr="0046661E" w14:paraId="0AE03E5E" w14:textId="77777777" w:rsidTr="00CD1FAA">
        <w:tc>
          <w:tcPr>
            <w:tcW w:w="460" w:type="dxa"/>
          </w:tcPr>
          <w:p w14:paraId="5EE69F02" w14:textId="08B2DC23" w:rsidR="00031AB0" w:rsidRPr="0046661E" w:rsidRDefault="00C75857" w:rsidP="00CD1FA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697" w:type="dxa"/>
          </w:tcPr>
          <w:p w14:paraId="506EE7B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49BB54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32A8A57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A348FAB" w14:textId="77777777" w:rsidTr="00CD1FAA">
        <w:tc>
          <w:tcPr>
            <w:tcW w:w="460" w:type="dxa"/>
          </w:tcPr>
          <w:p w14:paraId="57C54CDA" w14:textId="1FC18B14" w:rsidR="00031AB0" w:rsidRPr="0046661E" w:rsidRDefault="00C75857" w:rsidP="00CD1FA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697" w:type="dxa"/>
          </w:tcPr>
          <w:p w14:paraId="472223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3BBE38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A15323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4924F86A" w14:textId="77777777" w:rsidTr="00CD1FAA">
        <w:tc>
          <w:tcPr>
            <w:tcW w:w="460" w:type="dxa"/>
          </w:tcPr>
          <w:p w14:paraId="4D788097" w14:textId="4DCC8173" w:rsidR="00031AB0" w:rsidRPr="0046661E" w:rsidRDefault="00C75857" w:rsidP="00CD1FA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697" w:type="dxa"/>
          </w:tcPr>
          <w:p w14:paraId="22EA093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0770F740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3CA0B6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B02A304" w14:textId="77777777" w:rsidTr="00CD1FAA">
        <w:tc>
          <w:tcPr>
            <w:tcW w:w="460" w:type="dxa"/>
          </w:tcPr>
          <w:p w14:paraId="2A5ACD9B" w14:textId="3EEF8730" w:rsidR="00031AB0" w:rsidRPr="0046661E" w:rsidRDefault="00C75857" w:rsidP="00CD1FA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697" w:type="dxa"/>
          </w:tcPr>
          <w:p w14:paraId="788E77A4" w14:textId="195189A8" w:rsidR="00031AB0" w:rsidRPr="0046661E" w:rsidRDefault="007C66F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Period</w:t>
            </w:r>
          </w:p>
        </w:tc>
        <w:tc>
          <w:tcPr>
            <w:tcW w:w="1698" w:type="dxa"/>
          </w:tcPr>
          <w:p w14:paraId="0C90C19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85FB72B" w14:textId="2CF858BC" w:rsidR="00031AB0" w:rsidRPr="0046661E" w:rsidRDefault="00316AA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ED</w:t>
            </w:r>
            <w:r w:rsidRPr="00316AA4">
              <w:rPr>
                <w:rFonts w:eastAsiaTheme="minorHAnsi" w:cs="Calibri"/>
                <w:sz w:val="22"/>
              </w:rPr>
              <w:t>闪烁</w:t>
            </w:r>
            <w:r w:rsidR="00154D5C">
              <w:rPr>
                <w:rFonts w:eastAsiaTheme="minorHAnsi" w:cs="Calibri" w:hint="eastAsia"/>
                <w:sz w:val="22"/>
              </w:rPr>
              <w:t>次数</w:t>
            </w:r>
            <w:r w:rsidRPr="00316AA4">
              <w:rPr>
                <w:rFonts w:eastAsiaTheme="minorHAnsi" w:cs="Calibri"/>
                <w:sz w:val="22"/>
              </w:rPr>
              <w:t xml:space="preserve">, </w:t>
            </w:r>
            <w:r w:rsidR="004D1F80">
              <w:rPr>
                <w:rFonts w:eastAsiaTheme="minorHAnsi" w:cs="Calibri" w:hint="eastAsia"/>
                <w:sz w:val="22"/>
              </w:rPr>
              <w:t>-1</w:t>
            </w:r>
            <w:r w:rsidRPr="00316AA4">
              <w:rPr>
                <w:rFonts w:eastAsiaTheme="minorHAnsi" w:cs="Calibri"/>
                <w:sz w:val="22"/>
              </w:rPr>
              <w:t xml:space="preserve">~36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3600</w:t>
            </w:r>
            <w:r>
              <w:rPr>
                <w:rFonts w:eastAsiaTheme="minorHAnsi" w:cs="Calibri" w:hint="eastAsia"/>
                <w:sz w:val="22"/>
              </w:rPr>
              <w:t>，单位次</w:t>
            </w:r>
          </w:p>
        </w:tc>
      </w:tr>
      <w:tr w:rsidR="00031AB0" w:rsidRPr="0046661E" w14:paraId="613B09C7" w14:textId="77777777" w:rsidTr="00CD1FAA">
        <w:tc>
          <w:tcPr>
            <w:tcW w:w="460" w:type="dxa"/>
          </w:tcPr>
          <w:p w14:paraId="2F34CBB6" w14:textId="63D77DCF" w:rsidR="00031AB0" w:rsidRPr="0046661E" w:rsidRDefault="00C75857" w:rsidP="00CD1FA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697" w:type="dxa"/>
          </w:tcPr>
          <w:p w14:paraId="1777D751" w14:textId="0781C323" w:rsidR="00031AB0" w:rsidRPr="0046661E" w:rsidRDefault="007C66F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Interval</w:t>
            </w:r>
          </w:p>
        </w:tc>
        <w:tc>
          <w:tcPr>
            <w:tcW w:w="1698" w:type="dxa"/>
          </w:tcPr>
          <w:p w14:paraId="6B8BFBD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44A4B63" w14:textId="7D398E9C" w:rsidR="00031AB0" w:rsidRPr="0046661E" w:rsidRDefault="00316AA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 xml:space="preserve">亮灯间隔, 100~100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1000</w:t>
            </w:r>
            <w:r>
              <w:rPr>
                <w:rFonts w:eastAsiaTheme="minorHAnsi" w:cs="Calibri" w:hint="eastAsia"/>
                <w:sz w:val="22"/>
              </w:rPr>
              <w:t>，单位s</w:t>
            </w:r>
          </w:p>
        </w:tc>
      </w:tr>
      <w:tr w:rsidR="00031AB0" w:rsidRPr="0046661E" w14:paraId="1CC01F47" w14:textId="77777777" w:rsidTr="00CD1FAA">
        <w:tc>
          <w:tcPr>
            <w:tcW w:w="460" w:type="dxa"/>
          </w:tcPr>
          <w:p w14:paraId="30F2F807" w14:textId="3EEB12C4" w:rsidR="00031AB0" w:rsidRPr="0046661E" w:rsidRDefault="00C75857" w:rsidP="00CD1FA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697" w:type="dxa"/>
          </w:tcPr>
          <w:p w14:paraId="7421EB1F" w14:textId="6B0C008B" w:rsidR="00031AB0" w:rsidRPr="0046661E" w:rsidRDefault="007C66F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Duration</w:t>
            </w:r>
          </w:p>
        </w:tc>
        <w:tc>
          <w:tcPr>
            <w:tcW w:w="1698" w:type="dxa"/>
          </w:tcPr>
          <w:p w14:paraId="5446088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DC153FF" w14:textId="3A1AB784" w:rsidR="00031AB0" w:rsidRPr="0046661E" w:rsidRDefault="00316AA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 xml:space="preserve">亮灯时长, 50~1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50</w:t>
            </w:r>
            <w:r>
              <w:rPr>
                <w:rFonts w:eastAsiaTheme="minorHAnsi" w:cs="Calibri" w:hint="eastAsia"/>
                <w:sz w:val="22"/>
              </w:rPr>
              <w:t>，单位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s</w:t>
            </w:r>
            <w:proofErr w:type="spellEnd"/>
          </w:p>
        </w:tc>
      </w:tr>
      <w:tr w:rsidR="007C66FF" w:rsidRPr="0046661E" w14:paraId="79F55E09" w14:textId="77777777" w:rsidTr="00CD1FAA">
        <w:tc>
          <w:tcPr>
            <w:tcW w:w="460" w:type="dxa"/>
          </w:tcPr>
          <w:p w14:paraId="117C9EC4" w14:textId="1E93D039" w:rsidR="007C66FF" w:rsidRPr="0046661E" w:rsidRDefault="00C75857" w:rsidP="007C66FF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697" w:type="dxa"/>
          </w:tcPr>
          <w:p w14:paraId="74E392FA" w14:textId="28436792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598A6F7D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EE3F331" w14:textId="6E31A858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7C66FF" w:rsidRPr="0046661E" w14:paraId="4B2A9D40" w14:textId="77777777" w:rsidTr="00CD1FAA">
        <w:tc>
          <w:tcPr>
            <w:tcW w:w="460" w:type="dxa"/>
          </w:tcPr>
          <w:p w14:paraId="55258B29" w14:textId="6D35E061" w:rsidR="007C66FF" w:rsidRPr="0046661E" w:rsidRDefault="00C75857" w:rsidP="007C66FF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697" w:type="dxa"/>
          </w:tcPr>
          <w:p w14:paraId="1C588288" w14:textId="3C8B700F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7C66FF">
              <w:rPr>
                <w:rFonts w:eastAsiaTheme="minorHAnsi" w:cs="Calibri"/>
                <w:sz w:val="22"/>
              </w:rPr>
              <w:t>HexData</w:t>
            </w:r>
            <w:proofErr w:type="spellEnd"/>
          </w:p>
        </w:tc>
        <w:tc>
          <w:tcPr>
            <w:tcW w:w="1698" w:type="dxa"/>
          </w:tcPr>
          <w:p w14:paraId="0A945EB2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9018A7C" w14:textId="2894182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in文件数据流</w:t>
            </w:r>
          </w:p>
        </w:tc>
      </w:tr>
    </w:tbl>
    <w:p w14:paraId="2DE04792" w14:textId="01614416" w:rsidR="00031AB0" w:rsidRDefault="00031AB0" w:rsidP="00031AB0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 w:rsidR="007C66FF">
        <w:rPr>
          <w:rFonts w:eastAsiaTheme="minorHAnsi" w:cs="Calibri" w:hint="eastAsia"/>
          <w:sz w:val="22"/>
        </w:rPr>
        <w:t>Bin文件指为2.4TFT价签（DSL）特定生成的图像/指令文件</w:t>
      </w:r>
      <w:r>
        <w:rPr>
          <w:rFonts w:eastAsiaTheme="minorHAnsi" w:cs="Calibri" w:hint="eastAsia"/>
          <w:sz w:val="22"/>
        </w:rPr>
        <w:t>。</w:t>
      </w:r>
    </w:p>
    <w:p w14:paraId="355DEB74" w14:textId="7F251AA2" w:rsidR="003D01FC" w:rsidRPr="000508D8" w:rsidRDefault="003D01FC" w:rsidP="00031AB0">
      <w:pPr>
        <w:ind w:firstLine="420"/>
        <w:rPr>
          <w:lang w:val="en-CA"/>
        </w:rPr>
      </w:pPr>
      <w:r w:rsidRPr="003D01FC">
        <w:rPr>
          <w:rFonts w:eastAsiaTheme="minorHAnsi" w:cs="Calibri" w:hint="eastAsia"/>
          <w:b/>
          <w:bCs/>
          <w:sz w:val="22"/>
        </w:rPr>
        <w:t>常亮：</w:t>
      </w:r>
      <w:r>
        <w:rPr>
          <w:rFonts w:eastAsiaTheme="minorHAnsi" w:cs="Calibri" w:hint="eastAsia"/>
          <w:sz w:val="22"/>
        </w:rPr>
        <w:t>Period=-1时，为常亮</w:t>
      </w:r>
      <w:r w:rsidR="00492F76">
        <w:rPr>
          <w:rFonts w:eastAsiaTheme="minorHAnsi" w:cs="Calibri" w:hint="eastAsia"/>
          <w:sz w:val="22"/>
        </w:rPr>
        <w:t>。</w:t>
      </w:r>
    </w:p>
    <w:p w14:paraId="45351669" w14:textId="0BF2EAC7" w:rsidR="003D3426" w:rsidRPr="00D63E40" w:rsidRDefault="00464719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5" w:name="_Toc201576984"/>
      <w:r>
        <w:rPr>
          <w:rFonts w:eastAsiaTheme="minorHAnsi" w:cs="Calibri" w:hint="eastAsia"/>
        </w:rPr>
        <w:t>发布</w:t>
      </w:r>
      <w:r w:rsidR="009C2206">
        <w:rPr>
          <w:rFonts w:eastAsiaTheme="minorHAnsi" w:cs="Calibri" w:hint="eastAsia"/>
        </w:rPr>
        <w:t>OTA</w:t>
      </w:r>
      <w:r w:rsidR="00F66D21">
        <w:rPr>
          <w:rFonts w:eastAsiaTheme="minorHAnsi" w:cs="Calibri" w:hint="eastAsia"/>
        </w:rPr>
        <w:t>任务</w:t>
      </w:r>
      <w:r w:rsidR="002F4AD9">
        <w:rPr>
          <w:rFonts w:eastAsiaTheme="minorHAnsi" w:cs="Calibri" w:hint="eastAsia"/>
        </w:rPr>
        <w:t>（固件）</w:t>
      </w:r>
      <w:bookmarkEnd w:id="65"/>
    </w:p>
    <w:p w14:paraId="7B277EC4" w14:textId="35E5E36C" w:rsidR="002941FE" w:rsidRDefault="002941FE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941FE" w:rsidRPr="003D30B1" w14:paraId="4C40C387" w14:textId="77777777" w:rsidTr="00CD1FAA">
        <w:tc>
          <w:tcPr>
            <w:tcW w:w="1804" w:type="dxa"/>
          </w:tcPr>
          <w:p w14:paraId="46608241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7F71CFE0" w14:textId="0339BC46" w:rsidR="002941FE" w:rsidRPr="003D30B1" w:rsidRDefault="002941FE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5</w:t>
            </w:r>
          </w:p>
        </w:tc>
      </w:tr>
      <w:tr w:rsidR="002941FE" w14:paraId="231AB98B" w14:textId="77777777" w:rsidTr="00CD1FAA">
        <w:tc>
          <w:tcPr>
            <w:tcW w:w="1804" w:type="dxa"/>
          </w:tcPr>
          <w:p w14:paraId="6B99F552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lastRenderedPageBreak/>
              <w:t>Topic</w:t>
            </w:r>
          </w:p>
        </w:tc>
        <w:tc>
          <w:tcPr>
            <w:tcW w:w="6492" w:type="dxa"/>
          </w:tcPr>
          <w:p w14:paraId="0C653E7B" w14:textId="361852A4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A1413F">
              <w:rPr>
                <w:rFonts w:eastAsiaTheme="minorHAnsi" w:cs="Calibri" w:hint="eastAsia"/>
                <w:sz w:val="22"/>
              </w:rPr>
              <w:t>firmware</w:t>
            </w:r>
          </w:p>
        </w:tc>
      </w:tr>
      <w:tr w:rsidR="002941FE" w14:paraId="5C063B71" w14:textId="77777777" w:rsidTr="00CD1FAA">
        <w:tc>
          <w:tcPr>
            <w:tcW w:w="1804" w:type="dxa"/>
          </w:tcPr>
          <w:p w14:paraId="534CE090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74FD0B3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941FE" w14:paraId="5629E83B" w14:textId="77777777" w:rsidTr="00CD1FAA">
        <w:tc>
          <w:tcPr>
            <w:tcW w:w="1804" w:type="dxa"/>
          </w:tcPr>
          <w:p w14:paraId="762344C6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2126142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941FE" w14:paraId="2547B766" w14:textId="77777777" w:rsidTr="00CD1FAA">
        <w:tc>
          <w:tcPr>
            <w:tcW w:w="1804" w:type="dxa"/>
          </w:tcPr>
          <w:p w14:paraId="20BF15AC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AF3316" w14:textId="7DB824E8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Data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2283C751" w14:textId="25C9871A" w:rsidR="000B1CEB" w:rsidRPr="0046661E" w:rsidRDefault="00D808D4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D808D4">
        <w:rPr>
          <w:rFonts w:eastAsiaTheme="minorHAnsi" w:cs="Calibri"/>
          <w:b/>
          <w:bCs/>
          <w:sz w:val="22"/>
        </w:rPr>
        <w:t>OTAData</w:t>
      </w:r>
      <w:proofErr w:type="spellEnd"/>
      <w:r w:rsidR="006C57EF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451"/>
        <w:gridCol w:w="1436"/>
        <w:gridCol w:w="4949"/>
      </w:tblGrid>
      <w:tr w:rsidR="000B1CEB" w:rsidRPr="0046661E" w14:paraId="2A79D25A" w14:textId="77777777" w:rsidTr="0037751F">
        <w:tc>
          <w:tcPr>
            <w:tcW w:w="460" w:type="dxa"/>
          </w:tcPr>
          <w:p w14:paraId="34823EC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25" w:type="dxa"/>
          </w:tcPr>
          <w:p w14:paraId="03AE1ACE" w14:textId="2C4B8A57" w:rsidR="000B1CEB" w:rsidRPr="0046661E" w:rsidRDefault="006C57EF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440" w:type="dxa"/>
          </w:tcPr>
          <w:p w14:paraId="4946F626" w14:textId="6D46E839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971" w:type="dxa"/>
          </w:tcPr>
          <w:p w14:paraId="425DFB2D" w14:textId="340C5ABA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BB74BE" w:rsidRPr="0046661E" w14:paraId="3FD92672" w14:textId="77777777" w:rsidTr="0037751F">
        <w:trPr>
          <w:trHeight w:val="224"/>
        </w:trPr>
        <w:tc>
          <w:tcPr>
            <w:tcW w:w="460" w:type="dxa"/>
          </w:tcPr>
          <w:p w14:paraId="155D2773" w14:textId="4F595254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425" w:type="dxa"/>
          </w:tcPr>
          <w:p w14:paraId="31BF142F" w14:textId="5BC825B4" w:rsidR="00BB74BE" w:rsidRPr="0046661E" w:rsidRDefault="00F413D4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DownloadUrl</w:t>
            </w:r>
            <w:proofErr w:type="spellEnd"/>
          </w:p>
        </w:tc>
        <w:tc>
          <w:tcPr>
            <w:tcW w:w="1440" w:type="dxa"/>
          </w:tcPr>
          <w:p w14:paraId="0A762BC4" w14:textId="29A95A5F" w:rsidR="00BB74BE" w:rsidRPr="006A3857" w:rsidRDefault="006A3857" w:rsidP="0046661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279A5C3" w14:textId="41462132" w:rsidR="00BB74BE" w:rsidRDefault="00BE4750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下载地址</w:t>
            </w:r>
          </w:p>
        </w:tc>
      </w:tr>
      <w:tr w:rsidR="00AB3868" w:rsidRPr="0046661E" w14:paraId="4BB3FE6E" w14:textId="77777777" w:rsidTr="0037751F">
        <w:tc>
          <w:tcPr>
            <w:tcW w:w="460" w:type="dxa"/>
          </w:tcPr>
          <w:p w14:paraId="354B69B3" w14:textId="5334950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25" w:type="dxa"/>
          </w:tcPr>
          <w:p w14:paraId="2922C98D" w14:textId="3E6FBEE4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ConfirmUrl</w:t>
            </w:r>
            <w:proofErr w:type="spellEnd"/>
          </w:p>
        </w:tc>
        <w:tc>
          <w:tcPr>
            <w:tcW w:w="1440" w:type="dxa"/>
          </w:tcPr>
          <w:p w14:paraId="369AF1AD" w14:textId="59A31B6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1365050" w14:textId="249DE85D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AB3868" w:rsidRPr="0046661E" w14:paraId="4B5E363C" w14:textId="77777777" w:rsidTr="0037751F">
        <w:tc>
          <w:tcPr>
            <w:tcW w:w="460" w:type="dxa"/>
          </w:tcPr>
          <w:p w14:paraId="44D8F333" w14:textId="78538210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25" w:type="dxa"/>
          </w:tcPr>
          <w:p w14:paraId="51F6C54A" w14:textId="5BC21361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Type</w:t>
            </w:r>
          </w:p>
        </w:tc>
        <w:tc>
          <w:tcPr>
            <w:tcW w:w="1440" w:type="dxa"/>
          </w:tcPr>
          <w:p w14:paraId="02FB98F4" w14:textId="7D35E705" w:rsidR="00AB3868" w:rsidRDefault="005B7BD2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971" w:type="dxa"/>
          </w:tcPr>
          <w:p w14:paraId="09277FCB" w14:textId="79F71C66" w:rsidR="00AB3868" w:rsidRDefault="009B38CE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OTA类型：0-eStation</w:t>
            </w:r>
            <w:r w:rsidR="0009161A">
              <w:rPr>
                <w:rFonts w:eastAsiaTheme="minorHAnsi" w:cs="Calibri" w:hint="eastAsia"/>
                <w:sz w:val="22"/>
              </w:rPr>
              <w:t>, 1</w:t>
            </w:r>
            <w:r w:rsidR="00C74B4E">
              <w:rPr>
                <w:rFonts w:eastAsiaTheme="minorHAnsi" w:cs="Calibri" w:hint="eastAsia"/>
                <w:sz w:val="22"/>
              </w:rPr>
              <w:t>/2</w:t>
            </w:r>
            <w:r w:rsidR="0009161A">
              <w:rPr>
                <w:rFonts w:eastAsiaTheme="minorHAnsi" w:cs="Calibri" w:hint="eastAsia"/>
                <w:sz w:val="22"/>
              </w:rPr>
              <w:t xml:space="preserve">-MOD, </w:t>
            </w:r>
            <w:r w:rsidR="00C74B4E">
              <w:rPr>
                <w:rFonts w:eastAsiaTheme="minorHAnsi" w:cs="Calibri" w:hint="eastAsia"/>
                <w:sz w:val="22"/>
              </w:rPr>
              <w:t>3</w:t>
            </w:r>
            <w:r>
              <w:rPr>
                <w:rFonts w:eastAsiaTheme="minorHAnsi" w:cs="Calibri" w:hint="eastAsia"/>
                <w:sz w:val="22"/>
              </w:rPr>
              <w:t>-ESL/DSL</w:t>
            </w:r>
          </w:p>
        </w:tc>
      </w:tr>
      <w:tr w:rsidR="00B40BE6" w:rsidRPr="0046661E" w14:paraId="3CA6757C" w14:textId="77777777" w:rsidTr="0037751F">
        <w:tc>
          <w:tcPr>
            <w:tcW w:w="460" w:type="dxa"/>
          </w:tcPr>
          <w:p w14:paraId="41510B3D" w14:textId="58F5F3A2" w:rsidR="00B40BE6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25" w:type="dxa"/>
          </w:tcPr>
          <w:p w14:paraId="5D28F475" w14:textId="3F3C5EA2" w:rsidR="00B40BE6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Version</w:t>
            </w:r>
          </w:p>
        </w:tc>
        <w:tc>
          <w:tcPr>
            <w:tcW w:w="1440" w:type="dxa"/>
          </w:tcPr>
          <w:p w14:paraId="0737096B" w14:textId="56F88A46" w:rsidR="00B40BE6" w:rsidRDefault="00591B5A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65710A56" w14:textId="277C1434" w:rsidR="00015F11" w:rsidRDefault="00525A19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版本号</w:t>
            </w:r>
          </w:p>
        </w:tc>
      </w:tr>
      <w:tr w:rsidR="00AB3868" w:rsidRPr="0046661E" w14:paraId="4FD5D85F" w14:textId="77777777" w:rsidTr="0037751F">
        <w:tc>
          <w:tcPr>
            <w:tcW w:w="460" w:type="dxa"/>
          </w:tcPr>
          <w:p w14:paraId="21F79732" w14:textId="34262BA3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25" w:type="dxa"/>
          </w:tcPr>
          <w:p w14:paraId="32700BBE" w14:textId="161DD2AB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Name</w:t>
            </w:r>
          </w:p>
        </w:tc>
        <w:tc>
          <w:tcPr>
            <w:tcW w:w="1440" w:type="dxa"/>
          </w:tcPr>
          <w:p w14:paraId="0F7F42CE" w14:textId="23253969" w:rsidR="00AB3868" w:rsidRDefault="00591B5A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203296F4" w14:textId="3F4185B8" w:rsidR="00AB3868" w:rsidRDefault="00525A19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名称</w:t>
            </w:r>
          </w:p>
        </w:tc>
      </w:tr>
      <w:tr w:rsidR="00AB3868" w:rsidRPr="0046661E" w14:paraId="2E01ADD6" w14:textId="77777777" w:rsidTr="0037751F">
        <w:tc>
          <w:tcPr>
            <w:tcW w:w="460" w:type="dxa"/>
          </w:tcPr>
          <w:p w14:paraId="029892BF" w14:textId="35EE6C58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25" w:type="dxa"/>
          </w:tcPr>
          <w:p w14:paraId="32425D77" w14:textId="17A1F9C2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MD5</w:t>
            </w:r>
          </w:p>
        </w:tc>
        <w:tc>
          <w:tcPr>
            <w:tcW w:w="1440" w:type="dxa"/>
          </w:tcPr>
          <w:p w14:paraId="37085AED" w14:textId="53231B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971" w:type="dxa"/>
          </w:tcPr>
          <w:p w14:paraId="56950585" w14:textId="2675B475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</w:tbl>
    <w:p w14:paraId="119DAFD4" w14:textId="77777777" w:rsidR="0054075E" w:rsidRDefault="009B38CE" w:rsidP="00EF1D8F">
      <w:pPr>
        <w:rPr>
          <w:rFonts w:asciiTheme="minorEastAsia" w:hAnsiTheme="minorEastAsia"/>
          <w:b/>
          <w:bCs/>
          <w:sz w:val="22"/>
          <w:szCs w:val="24"/>
        </w:rPr>
      </w:pPr>
      <w:bookmarkStart w:id="66" w:name="_安全通信_1"/>
      <w:bookmarkEnd w:id="66"/>
      <w:r>
        <w:tab/>
      </w:r>
      <w:r w:rsidR="00C76579" w:rsidRPr="00E76568">
        <w:rPr>
          <w:rFonts w:asciiTheme="minorEastAsia" w:hAnsiTheme="minorEastAsia" w:hint="eastAsia"/>
          <w:b/>
          <w:bCs/>
          <w:sz w:val="22"/>
          <w:szCs w:val="24"/>
        </w:rPr>
        <w:t>注意</w:t>
      </w:r>
      <w:r w:rsidRPr="00E76568">
        <w:rPr>
          <w:rFonts w:asciiTheme="minorEastAsia" w:hAnsiTheme="minorEastAsia" w:hint="eastAsia"/>
          <w:b/>
          <w:bCs/>
          <w:sz w:val="22"/>
          <w:szCs w:val="24"/>
        </w:rPr>
        <w:t>：</w:t>
      </w:r>
    </w:p>
    <w:p w14:paraId="658E61A2" w14:textId="4FE739C2" w:rsidR="0054075E" w:rsidRDefault="009B38C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E76568">
        <w:rPr>
          <w:rFonts w:asciiTheme="minorEastAsia" w:hAnsiTheme="minorEastAsia" w:hint="eastAsia"/>
          <w:sz w:val="22"/>
          <w:szCs w:val="24"/>
        </w:rPr>
        <w:t>该Topic如果Type=</w:t>
      </w:r>
      <w:r w:rsidRPr="00F60551">
        <w:rPr>
          <w:rFonts w:asciiTheme="minorEastAsia" w:hAnsiTheme="minorEastAsia" w:hint="eastAsia"/>
          <w:b/>
          <w:bCs/>
          <w:sz w:val="22"/>
          <w:szCs w:val="24"/>
        </w:rPr>
        <w:t>0</w:t>
      </w:r>
      <w:r w:rsidRPr="00E76568">
        <w:rPr>
          <w:rFonts w:asciiTheme="minorEastAsia" w:hAnsiTheme="minorEastAsia" w:hint="eastAsia"/>
          <w:sz w:val="22"/>
          <w:szCs w:val="24"/>
        </w:rPr>
        <w:t>，则会视为eStation的固件，下载校验完成后会立刻重启eStation</w:t>
      </w:r>
      <w:r w:rsidR="00F717CF">
        <w:rPr>
          <w:rFonts w:asciiTheme="minorEastAsia" w:hAnsiTheme="minorEastAsia" w:hint="eastAsia"/>
          <w:sz w:val="22"/>
          <w:szCs w:val="24"/>
        </w:rPr>
        <w:t>并</w:t>
      </w:r>
      <w:r w:rsidR="00F717CF" w:rsidRPr="00E76568">
        <w:rPr>
          <w:rFonts w:asciiTheme="minorEastAsia" w:hAnsiTheme="minorEastAsia" w:hint="eastAsia"/>
          <w:sz w:val="22"/>
          <w:szCs w:val="24"/>
        </w:rPr>
        <w:t>进行OTA动作</w:t>
      </w:r>
      <w:r w:rsidRPr="00E76568">
        <w:rPr>
          <w:rFonts w:asciiTheme="minorEastAsia" w:hAnsiTheme="minorEastAsia" w:hint="eastAsia"/>
          <w:sz w:val="22"/>
          <w:szCs w:val="24"/>
        </w:rPr>
        <w:t>，</w:t>
      </w:r>
      <w:r w:rsidR="00C74B4E">
        <w:rPr>
          <w:rFonts w:asciiTheme="minorEastAsia" w:hAnsiTheme="minorEastAsia" w:hint="eastAsia"/>
          <w:sz w:val="22"/>
          <w:szCs w:val="24"/>
        </w:rPr>
        <w:t>如果Type=</w:t>
      </w:r>
      <w:r w:rsidR="00C74B4E" w:rsidRPr="00F60551">
        <w:rPr>
          <w:rFonts w:asciiTheme="minorEastAsia" w:hAnsiTheme="minorEastAsia" w:hint="eastAsia"/>
          <w:b/>
          <w:bCs/>
          <w:sz w:val="22"/>
          <w:szCs w:val="24"/>
        </w:rPr>
        <w:t>1</w:t>
      </w:r>
      <w:r w:rsidR="00B03674">
        <w:rPr>
          <w:rFonts w:asciiTheme="minorEastAsia" w:hAnsiTheme="minorEastAsia" w:hint="eastAsia"/>
          <w:sz w:val="22"/>
          <w:szCs w:val="24"/>
        </w:rPr>
        <w:t>或</w:t>
      </w:r>
      <w:r w:rsidR="00B03674" w:rsidRPr="00F60551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="00C74B4E">
        <w:rPr>
          <w:rFonts w:asciiTheme="minorEastAsia" w:hAnsiTheme="minorEastAsia" w:hint="eastAsia"/>
          <w:sz w:val="22"/>
          <w:szCs w:val="24"/>
        </w:rPr>
        <w:t>，则被视为MOD固件</w:t>
      </w:r>
      <w:r w:rsidR="00B03674">
        <w:rPr>
          <w:rFonts w:asciiTheme="minorEastAsia" w:hAnsiTheme="minorEastAsia" w:hint="eastAsia"/>
          <w:sz w:val="22"/>
          <w:szCs w:val="24"/>
        </w:rPr>
        <w:t>，会立刻进行MOD OTA动作</w:t>
      </w:r>
      <w:r w:rsidR="00F717CF">
        <w:rPr>
          <w:rFonts w:asciiTheme="minorEastAsia" w:hAnsiTheme="minorEastAsia" w:hint="eastAsia"/>
          <w:sz w:val="22"/>
          <w:szCs w:val="24"/>
        </w:rPr>
        <w:t>。</w:t>
      </w:r>
      <w:r w:rsidR="002118BA" w:rsidRPr="00E76568">
        <w:rPr>
          <w:rFonts w:asciiTheme="minorEastAsia" w:hAnsiTheme="minorEastAsia" w:hint="eastAsia"/>
          <w:sz w:val="22"/>
          <w:szCs w:val="24"/>
        </w:rPr>
        <w:t>如果Type=</w:t>
      </w:r>
      <w:r w:rsidR="00F60551" w:rsidRPr="00F60551">
        <w:rPr>
          <w:rFonts w:asciiTheme="minorEastAsia" w:hAnsiTheme="minorEastAsia" w:hint="eastAsia"/>
          <w:b/>
          <w:bCs/>
          <w:sz w:val="22"/>
          <w:szCs w:val="24"/>
        </w:rPr>
        <w:t>3</w:t>
      </w:r>
      <w:r w:rsidR="002118BA" w:rsidRPr="00E76568">
        <w:rPr>
          <w:rFonts w:asciiTheme="minorEastAsia" w:hAnsiTheme="minorEastAsia" w:hint="eastAsia"/>
          <w:sz w:val="22"/>
          <w:szCs w:val="24"/>
        </w:rPr>
        <w:t>，则视为预存ESL/DSL的固件，用于2.11节中的OTA价签使用。</w:t>
      </w:r>
    </w:p>
    <w:p w14:paraId="3BFB7E80" w14:textId="60FFD5AC" w:rsidR="00FD1327" w:rsidRDefault="0054075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当开始进行OTA后，</w:t>
      </w:r>
      <w:r w:rsidRPr="00E76568">
        <w:rPr>
          <w:rFonts w:asciiTheme="minorEastAsia" w:hAnsiTheme="minorEastAsia" w:hint="eastAsia"/>
          <w:sz w:val="22"/>
          <w:szCs w:val="24"/>
        </w:rPr>
        <w:t>请勿在此期间与eStation进行通信</w:t>
      </w:r>
      <w:r w:rsidR="00817619">
        <w:rPr>
          <w:rFonts w:asciiTheme="minorEastAsia" w:hAnsiTheme="minorEastAsia" w:hint="eastAsia"/>
          <w:sz w:val="22"/>
          <w:szCs w:val="24"/>
        </w:rPr>
        <w:t>，直至确切的OTA</w:t>
      </w:r>
      <w:r w:rsidR="001B2206">
        <w:rPr>
          <w:rFonts w:asciiTheme="minorEastAsia" w:hAnsiTheme="minorEastAsia" w:hint="eastAsia"/>
          <w:sz w:val="22"/>
          <w:szCs w:val="24"/>
        </w:rPr>
        <w:t>结束</w:t>
      </w:r>
      <w:r w:rsidRPr="00E76568">
        <w:rPr>
          <w:rFonts w:asciiTheme="minorEastAsia" w:hAnsiTheme="minorEastAsia" w:hint="eastAsia"/>
          <w:sz w:val="22"/>
          <w:szCs w:val="24"/>
        </w:rPr>
        <w:t>。</w:t>
      </w:r>
    </w:p>
    <w:p w14:paraId="3EDD8100" w14:textId="067F48FE" w:rsidR="007036C6" w:rsidRPr="00B03674" w:rsidRDefault="007036C6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M</w:t>
      </w:r>
      <w:r w:rsidRPr="007036C6">
        <w:rPr>
          <w:rFonts w:asciiTheme="minorEastAsia" w:hAnsiTheme="minorEastAsia" w:hint="eastAsia"/>
          <w:sz w:val="22"/>
          <w:szCs w:val="24"/>
        </w:rPr>
        <w:t xml:space="preserve"> </w:t>
      </w:r>
      <w:r>
        <w:rPr>
          <w:rFonts w:asciiTheme="minorEastAsia" w:hAnsiTheme="minorEastAsia" w:hint="eastAsia"/>
          <w:sz w:val="22"/>
          <w:szCs w:val="24"/>
        </w:rPr>
        <w:t>D5值的格式，在早先版本（</w:t>
      </w:r>
      <w:r>
        <w:rPr>
          <w:rFonts w:asciiTheme="minorEastAsia" w:hAnsiTheme="minorEastAsia"/>
          <w:sz w:val="22"/>
          <w:szCs w:val="24"/>
          <w:lang w:val="en-CA"/>
        </w:rPr>
        <w:t>&lt;1.0.2</w:t>
      </w:r>
      <w:r w:rsidR="009F5A52">
        <w:rPr>
          <w:rFonts w:asciiTheme="minorEastAsia" w:hAnsiTheme="minorEastAsia" w:hint="eastAsia"/>
          <w:sz w:val="22"/>
          <w:szCs w:val="24"/>
          <w:lang w:val="en-CA"/>
        </w:rPr>
        <w:t>8</w:t>
      </w:r>
      <w:r>
        <w:rPr>
          <w:rFonts w:asciiTheme="minorEastAsia" w:hAnsiTheme="minorEastAsia"/>
          <w:sz w:val="22"/>
          <w:szCs w:val="24"/>
          <w:lang w:val="en-CA"/>
        </w:rPr>
        <w:t>）</w:t>
      </w:r>
      <w:r>
        <w:rPr>
          <w:rFonts w:asciiTheme="minorEastAsia" w:hAnsiTheme="minorEastAsia" w:hint="eastAsia"/>
          <w:sz w:val="22"/>
          <w:szCs w:val="24"/>
          <w:lang w:val="en-CA"/>
        </w:rPr>
        <w:t>中，格式为：00-11-22-33-44-55-66-77，在后续的版本（&gt;=1.0.2</w:t>
      </w:r>
      <w:r w:rsidR="009F5A52">
        <w:rPr>
          <w:rFonts w:asciiTheme="minorEastAsia" w:hAnsiTheme="minorEastAsia" w:hint="eastAsia"/>
          <w:sz w:val="22"/>
          <w:szCs w:val="24"/>
          <w:lang w:val="en-CA"/>
        </w:rPr>
        <w:t>8</w:t>
      </w:r>
      <w:r>
        <w:rPr>
          <w:rFonts w:asciiTheme="minorEastAsia" w:hAnsiTheme="minorEastAsia"/>
          <w:sz w:val="22"/>
          <w:szCs w:val="24"/>
          <w:lang w:val="en-CA"/>
        </w:rPr>
        <w:t>）</w:t>
      </w:r>
      <w:r>
        <w:rPr>
          <w:rFonts w:asciiTheme="minorEastAsia" w:hAnsiTheme="minorEastAsia" w:hint="eastAsia"/>
          <w:sz w:val="22"/>
          <w:szCs w:val="24"/>
          <w:lang w:val="en-CA"/>
        </w:rPr>
        <w:t>中，格式</w:t>
      </w:r>
      <w:r w:rsidR="00954AEB">
        <w:rPr>
          <w:rFonts w:asciiTheme="minorEastAsia" w:hAnsiTheme="minorEastAsia" w:hint="eastAsia"/>
          <w:sz w:val="22"/>
          <w:szCs w:val="24"/>
          <w:lang w:val="en-CA"/>
        </w:rPr>
        <w:t>调整</w:t>
      </w:r>
      <w:r>
        <w:rPr>
          <w:rFonts w:asciiTheme="minorEastAsia" w:hAnsiTheme="minorEastAsia" w:hint="eastAsia"/>
          <w:sz w:val="22"/>
          <w:szCs w:val="24"/>
          <w:lang w:val="en-CA"/>
        </w:rPr>
        <w:t>为</w:t>
      </w:r>
      <w:r w:rsidR="00954AEB">
        <w:rPr>
          <w:rFonts w:asciiTheme="minorEastAsia" w:hAnsiTheme="minorEastAsia" w:hint="eastAsia"/>
          <w:sz w:val="22"/>
          <w:szCs w:val="24"/>
          <w:lang w:val="en-CA"/>
        </w:rPr>
        <w:t>：</w:t>
      </w:r>
      <w:r>
        <w:rPr>
          <w:rFonts w:asciiTheme="minorEastAsia" w:hAnsiTheme="minorEastAsia" w:hint="eastAsia"/>
          <w:sz w:val="22"/>
          <w:szCs w:val="24"/>
          <w:lang w:val="en-CA"/>
        </w:rPr>
        <w:t>00111223344556677。</w:t>
      </w:r>
    </w:p>
    <w:p w14:paraId="7BBDFF9E" w14:textId="0649101B" w:rsidR="00ED01DE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7" w:name="_Toc201576985"/>
      <w:r>
        <w:rPr>
          <w:rFonts w:eastAsiaTheme="minorHAnsi" w:cs="Calibri" w:hint="eastAsia"/>
          <w:szCs w:val="36"/>
        </w:rPr>
        <w:t>发布OTA任务</w:t>
      </w:r>
      <w:r w:rsidR="008F3009">
        <w:rPr>
          <w:rFonts w:eastAsiaTheme="minorHAnsi" w:cs="Calibri" w:hint="eastAsia"/>
          <w:szCs w:val="36"/>
        </w:rPr>
        <w:t>（价签）</w:t>
      </w:r>
      <w:bookmarkEnd w:id="67"/>
    </w:p>
    <w:p w14:paraId="523A985E" w14:textId="77777777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6B177F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6B177F" w:rsidRPr="003D30B1" w14:paraId="60E461E9" w14:textId="77777777" w:rsidTr="00CD1FAA">
        <w:tc>
          <w:tcPr>
            <w:tcW w:w="1804" w:type="dxa"/>
          </w:tcPr>
          <w:p w14:paraId="2CF42A7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E0DC251" w14:textId="52802390" w:rsidR="006B177F" w:rsidRPr="003D30B1" w:rsidRDefault="006B177F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6</w:t>
            </w:r>
          </w:p>
        </w:tc>
      </w:tr>
      <w:tr w:rsidR="006B177F" w14:paraId="08E76625" w14:textId="77777777" w:rsidTr="00CD1FAA">
        <w:tc>
          <w:tcPr>
            <w:tcW w:w="1804" w:type="dxa"/>
          </w:tcPr>
          <w:p w14:paraId="348D023C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209B826D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ota</w:t>
            </w:r>
          </w:p>
        </w:tc>
      </w:tr>
      <w:tr w:rsidR="006B177F" w14:paraId="634401DD" w14:textId="77777777" w:rsidTr="00CD1FAA">
        <w:tc>
          <w:tcPr>
            <w:tcW w:w="1804" w:type="dxa"/>
          </w:tcPr>
          <w:p w14:paraId="3046450D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12D3D2A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6B177F" w14:paraId="6FB64D62" w14:textId="77777777" w:rsidTr="00CD1FAA">
        <w:tc>
          <w:tcPr>
            <w:tcW w:w="1804" w:type="dxa"/>
          </w:tcPr>
          <w:p w14:paraId="43086EE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359351CF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6B177F" w14:paraId="4FC02B72" w14:textId="77777777" w:rsidTr="00CD1FAA">
        <w:tc>
          <w:tcPr>
            <w:tcW w:w="1804" w:type="dxa"/>
          </w:tcPr>
          <w:p w14:paraId="3FC3AAFA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8314C2" w14:textId="33E611A0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</w:t>
            </w:r>
            <w:r w:rsidR="005C1DD8">
              <w:rPr>
                <w:rFonts w:eastAsiaTheme="minorHAnsi" w:cs="Calibri" w:hint="eastAsia"/>
                <w:sz w:val="22"/>
              </w:rPr>
              <w:t>Task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1A4F8D82" w14:textId="187EC67E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6B177F">
        <w:rPr>
          <w:rFonts w:eastAsiaTheme="minorHAnsi" w:cs="Calibri"/>
          <w:b/>
          <w:bCs/>
          <w:sz w:val="22"/>
        </w:rPr>
        <w:t>OTA</w:t>
      </w:r>
      <w:r w:rsidR="00B77918">
        <w:rPr>
          <w:rFonts w:eastAsiaTheme="minorHAnsi" w:cs="Calibri" w:hint="eastAsia"/>
          <w:b/>
          <w:bCs/>
          <w:sz w:val="22"/>
        </w:rPr>
        <w:t>Task</w:t>
      </w:r>
      <w:proofErr w:type="spellEnd"/>
      <w:r w:rsidRPr="006B177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6B177F" w:rsidRPr="0046661E" w14:paraId="70F03001" w14:textId="77777777" w:rsidTr="00CD1FAA">
        <w:tc>
          <w:tcPr>
            <w:tcW w:w="460" w:type="dxa"/>
          </w:tcPr>
          <w:p w14:paraId="78F46693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5310180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2B75A8EB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5BDE0EF2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6B177F" w:rsidRPr="0046661E" w14:paraId="5BF2895B" w14:textId="77777777" w:rsidTr="00CD1FAA">
        <w:tc>
          <w:tcPr>
            <w:tcW w:w="460" w:type="dxa"/>
          </w:tcPr>
          <w:p w14:paraId="496E8B4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30E0FDE1" w14:textId="7C2F7FB4" w:rsidR="006B177F" w:rsidRPr="0046661E" w:rsidRDefault="005C341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ep</w:t>
            </w:r>
          </w:p>
        </w:tc>
        <w:tc>
          <w:tcPr>
            <w:tcW w:w="1663" w:type="dxa"/>
          </w:tcPr>
          <w:p w14:paraId="42785C3B" w14:textId="32BC6C3E" w:rsidR="006B177F" w:rsidRPr="006A3857" w:rsidRDefault="00BD28AA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1E7725D1" w14:textId="268AA165" w:rsidR="006B177F" w:rsidRDefault="00243F4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  <w:r w:rsidR="00BD28AA">
              <w:rPr>
                <w:rFonts w:eastAsiaTheme="minorHAnsi" w:cs="Calibri" w:hint="eastAsia"/>
                <w:sz w:val="22"/>
              </w:rPr>
              <w:t>：0-PreOTA; 1-OTA; 2-Clean</w:t>
            </w:r>
          </w:p>
        </w:tc>
      </w:tr>
      <w:tr w:rsidR="006B177F" w:rsidRPr="0046661E" w14:paraId="3D4BCDFD" w14:textId="77777777" w:rsidTr="00CD1FAA">
        <w:tc>
          <w:tcPr>
            <w:tcW w:w="460" w:type="dxa"/>
          </w:tcPr>
          <w:p w14:paraId="028C5E6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5E0D3515" w14:textId="2D3FA14A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irmware</w:t>
            </w:r>
          </w:p>
        </w:tc>
        <w:tc>
          <w:tcPr>
            <w:tcW w:w="1663" w:type="dxa"/>
          </w:tcPr>
          <w:p w14:paraId="3BBA46EA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43F5925" w14:textId="2C05CC44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文件名称</w:t>
            </w:r>
          </w:p>
        </w:tc>
      </w:tr>
      <w:tr w:rsidR="006B177F" w:rsidRPr="0046661E" w14:paraId="0C84B4CC" w14:textId="77777777" w:rsidTr="00CD1FAA">
        <w:tc>
          <w:tcPr>
            <w:tcW w:w="460" w:type="dxa"/>
          </w:tcPr>
          <w:p w14:paraId="202A2BF8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0CE58065" w14:textId="480CA898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agIDList</w:t>
            </w:r>
            <w:proofErr w:type="spellEnd"/>
          </w:p>
        </w:tc>
        <w:tc>
          <w:tcPr>
            <w:tcW w:w="1663" w:type="dxa"/>
          </w:tcPr>
          <w:p w14:paraId="5B7B581D" w14:textId="4FF2DED6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B94CC4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25F03DEF" w14:textId="52FDF643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需要更新的价签I</w:t>
            </w:r>
            <w:r w:rsidR="00E2413A">
              <w:rPr>
                <w:rFonts w:eastAsiaTheme="minorHAnsi" w:cs="Calibri" w:hint="eastAsia"/>
                <w:sz w:val="22"/>
              </w:rPr>
              <w:t>D列表</w:t>
            </w:r>
          </w:p>
        </w:tc>
      </w:tr>
    </w:tbl>
    <w:p w14:paraId="63C05A88" w14:textId="2D6423B6" w:rsidR="003171A5" w:rsidRPr="001F6620" w:rsidRDefault="003171A5" w:rsidP="003171A5">
      <w:pPr>
        <w:rPr>
          <w:rFonts w:asciiTheme="minorEastAsia" w:hAnsiTheme="minorEastAsia"/>
          <w:b/>
          <w:bCs/>
          <w:sz w:val="22"/>
          <w:szCs w:val="24"/>
        </w:rPr>
      </w:pPr>
      <w:r w:rsidRPr="003171A5">
        <w:rPr>
          <w:b/>
          <w:bCs/>
        </w:rPr>
        <w:tab/>
      </w:r>
      <w:r w:rsidRPr="001F6620">
        <w:rPr>
          <w:rFonts w:asciiTheme="minorEastAsia" w:hAnsiTheme="minorEastAsia" w:hint="eastAsia"/>
          <w:b/>
          <w:bCs/>
          <w:sz w:val="22"/>
          <w:szCs w:val="24"/>
        </w:rPr>
        <w:t>注意：</w:t>
      </w:r>
    </w:p>
    <w:p w14:paraId="33813C7A" w14:textId="0CAB3247" w:rsidR="003171A5" w:rsidRPr="00131132" w:rsidRDefault="003171A5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依赖于2.10节中的固件，否则无法找到固件并进行更新。</w:t>
      </w:r>
    </w:p>
    <w:p w14:paraId="4ABECCA4" w14:textId="04875CFB" w:rsidR="005C3413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需要至少连续执行三次（Step依次为0/1/2），并根据2.4节中的结果检查当前Step中所有的价签是否都已经通信成功</w:t>
      </w:r>
      <w:r w:rsidR="006253D2">
        <w:rPr>
          <w:rFonts w:eastAsiaTheme="minorHAnsi" w:cs="Calibri" w:hint="eastAsia"/>
          <w:sz w:val="22"/>
        </w:rPr>
        <w:t>再决定是否执行下一个Step</w:t>
      </w:r>
      <w:r w:rsidRPr="00131132">
        <w:rPr>
          <w:rFonts w:eastAsiaTheme="minorHAnsi" w:cs="Calibri" w:hint="eastAsia"/>
          <w:sz w:val="22"/>
        </w:rPr>
        <w:t>。</w:t>
      </w:r>
    </w:p>
    <w:p w14:paraId="526C988E" w14:textId="043C3E87" w:rsidR="00D93E5B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中的</w:t>
      </w:r>
      <w:proofErr w:type="spellStart"/>
      <w:r w:rsidRPr="00131132">
        <w:rPr>
          <w:rFonts w:eastAsiaTheme="minorHAnsi" w:cs="Calibri" w:hint="eastAsia"/>
          <w:sz w:val="22"/>
        </w:rPr>
        <w:t>TagIDList</w:t>
      </w:r>
      <w:proofErr w:type="spellEnd"/>
      <w:r w:rsidRPr="00131132">
        <w:rPr>
          <w:rFonts w:eastAsiaTheme="minorHAnsi" w:cs="Calibri" w:hint="eastAsia"/>
          <w:sz w:val="22"/>
        </w:rPr>
        <w:t>需要为同一型号的价签ID，Firmware为该型号的2位编码。</w:t>
      </w:r>
    </w:p>
    <w:p w14:paraId="1953C58E" w14:textId="13D6D39F" w:rsidR="00EA3A79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8" w:name="_安全通信_2"/>
      <w:bookmarkStart w:id="69" w:name="_Toc201576986"/>
      <w:bookmarkEnd w:id="68"/>
      <w:r>
        <w:rPr>
          <w:rFonts w:eastAsiaTheme="minorHAnsi" w:cs="Calibri" w:hint="eastAsia"/>
          <w:szCs w:val="36"/>
        </w:rPr>
        <w:lastRenderedPageBreak/>
        <w:t>安全通信</w:t>
      </w:r>
      <w:bookmarkEnd w:id="69"/>
    </w:p>
    <w:p w14:paraId="48AB6DB6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价签密钥</w:t>
      </w:r>
    </w:p>
    <w:p w14:paraId="739CB73B" w14:textId="77777777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通常来说</w:t>
      </w:r>
      <w:r w:rsidRPr="0046661E">
        <w:rPr>
          <w:rFonts w:eastAsiaTheme="minorHAnsi" w:cs="Calibri" w:hint="eastAsia"/>
          <w:sz w:val="22"/>
        </w:rPr>
        <w:t>，如果其他项目使用他们的</w:t>
      </w:r>
      <w:r>
        <w:rPr>
          <w:rFonts w:eastAsiaTheme="minorHAnsi" w:cs="Calibri" w:hint="eastAsia"/>
          <w:sz w:val="22"/>
        </w:rPr>
        <w:t>eStation</w:t>
      </w:r>
      <w:r>
        <w:rPr>
          <w:rFonts w:eastAsiaTheme="minorHAnsi" w:cs="Calibri"/>
          <w:sz w:val="22"/>
        </w:rPr>
        <w:t xml:space="preserve"> </w:t>
      </w:r>
      <w:r w:rsidRPr="0046661E">
        <w:rPr>
          <w:rFonts w:eastAsiaTheme="minorHAnsi" w:cs="Calibri"/>
          <w:sz w:val="22"/>
        </w:rPr>
        <w:t>(AP)来控制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项目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，就会发生意料之外和不可接受的结果。在这种情况下，建议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为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ESL设置一个密钥。</w:t>
      </w:r>
    </w:p>
    <w:p w14:paraId="5E2E43A6" w14:textId="66C69AC0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当</w:t>
      </w:r>
      <w:r>
        <w:rPr>
          <w:rFonts w:eastAsiaTheme="minorHAnsi" w:cs="Calibri" w:hint="eastAsia"/>
          <w:sz w:val="22"/>
        </w:rPr>
        <w:t>你</w:t>
      </w:r>
      <w:r w:rsidRPr="0046661E">
        <w:rPr>
          <w:rFonts w:eastAsiaTheme="minorHAnsi" w:cs="Calibri" w:hint="eastAsia"/>
          <w:sz w:val="22"/>
        </w:rPr>
        <w:t>从销售经理那里收到新的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时，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的默认密钥为空</w:t>
      </w:r>
      <w:r>
        <w:rPr>
          <w:rFonts w:eastAsiaTheme="minorHAnsi" w:cs="Calibri" w:hint="eastAsia"/>
          <w:sz w:val="22"/>
        </w:rPr>
        <w:t>（</w:t>
      </w:r>
      <w:r w:rsidR="00660474">
        <w:rPr>
          <w:rFonts w:eastAsiaTheme="minorHAnsi" w:cs="Calibri" w:hint="eastAsia"/>
          <w:sz w:val="22"/>
        </w:rPr>
        <w:t>11</w:t>
      </w:r>
      <w:r>
        <w:rPr>
          <w:rFonts w:eastAsiaTheme="minorHAnsi" w:cs="Calibri" w:hint="eastAsia"/>
          <w:sz w:val="22"/>
        </w:rPr>
        <w:t>个字节，即</w:t>
      </w:r>
      <w:r w:rsidRPr="0046661E">
        <w:rPr>
          <w:rFonts w:eastAsiaTheme="minorHAnsi" w:cs="Calibri"/>
          <w:sz w:val="22"/>
        </w:rPr>
        <w:t>FFFFFFFFFFFFFFFF)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可以保留它或设置</w:t>
      </w:r>
      <w:r w:rsidR="00431BBD">
        <w:rPr>
          <w:rFonts w:eastAsiaTheme="minorHAnsi" w:cs="Calibri" w:hint="eastAsia"/>
          <w:sz w:val="22"/>
        </w:rPr>
        <w:t>当前</w:t>
      </w:r>
      <w:r w:rsidRPr="0046661E">
        <w:rPr>
          <w:rFonts w:eastAsiaTheme="minorHAnsi" w:cs="Calibri"/>
          <w:sz w:val="22"/>
        </w:rPr>
        <w:t>密钥和新密钥。之后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 xml:space="preserve">的通信应该使用新密钥。 </w:t>
      </w:r>
    </w:p>
    <w:p w14:paraId="2FE622D4" w14:textId="744D0279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密钥固定长度为</w:t>
      </w:r>
      <w:r w:rsidR="005C7950">
        <w:rPr>
          <w:rFonts w:eastAsiaTheme="minorHAnsi" w:cs="Calibri" w:hint="eastAsia"/>
          <w:sz w:val="22"/>
        </w:rPr>
        <w:t>22</w:t>
      </w:r>
      <w:r w:rsidRPr="002B212E">
        <w:rPr>
          <w:rFonts w:eastAsiaTheme="minorHAnsi" w:cs="Calibri"/>
          <w:sz w:val="22"/>
        </w:rPr>
        <w:t>(</w:t>
      </w:r>
      <w:r w:rsidR="005C7950">
        <w:rPr>
          <w:rFonts w:eastAsiaTheme="minorHAnsi" w:cs="Calibri" w:hint="eastAsia"/>
          <w:sz w:val="22"/>
        </w:rPr>
        <w:t>11</w:t>
      </w:r>
      <w:r w:rsidRPr="002B212E">
        <w:rPr>
          <w:rFonts w:eastAsiaTheme="minorHAnsi" w:cs="Calibri"/>
          <w:sz w:val="22"/>
        </w:rPr>
        <w:t>字节)。</w:t>
      </w:r>
    </w:p>
    <w:p w14:paraId="2AD2EB98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只接受十六进制字符</w:t>
      </w:r>
      <w:r w:rsidRPr="00B2243E">
        <w:rPr>
          <w:rFonts w:eastAsiaTheme="minorHAnsi" w:cs="Calibri"/>
          <w:sz w:val="22"/>
        </w:rPr>
        <w:t>(0123456789ABCDEF)。</w:t>
      </w:r>
    </w:p>
    <w:p w14:paraId="78A4F21E" w14:textId="7A079BD3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 w:rsidR="00257B52">
        <w:rPr>
          <w:rFonts w:eastAsiaTheme="minorHAnsi" w:cs="Calibri" w:hint="eastAsia"/>
          <w:sz w:val="22"/>
        </w:rPr>
        <w:t>当前</w:t>
      </w:r>
      <w:r w:rsidRPr="002B212E">
        <w:rPr>
          <w:rFonts w:eastAsiaTheme="minorHAnsi" w:cs="Calibri" w:hint="eastAsia"/>
          <w:sz w:val="22"/>
        </w:rPr>
        <w:t>密钥为空，</w:t>
      </w:r>
      <w:r w:rsidRPr="002B212E">
        <w:rPr>
          <w:rFonts w:eastAsiaTheme="minorHAnsi" w:cs="Calibri"/>
          <w:sz w:val="22"/>
        </w:rPr>
        <w:t>eStation将使用默认密钥来替换。</w:t>
      </w:r>
    </w:p>
    <w:p w14:paraId="6AE9692C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为空，工作站将不会更改密钥。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不为空，</w:t>
      </w:r>
      <w:r>
        <w:rPr>
          <w:rFonts w:eastAsiaTheme="minorHAnsi" w:cs="Calibri" w:hint="eastAsia"/>
          <w:sz w:val="22"/>
        </w:rPr>
        <w:t>基站</w:t>
      </w:r>
      <w:r w:rsidRPr="002B212E">
        <w:rPr>
          <w:rFonts w:eastAsiaTheme="minorHAnsi" w:cs="Calibri"/>
          <w:sz w:val="22"/>
        </w:rPr>
        <w:t>将更改密钥。</w:t>
      </w:r>
      <w:bookmarkStart w:id="70" w:name="_Publish_configure_information"/>
      <w:bookmarkEnd w:id="70"/>
    </w:p>
    <w:p w14:paraId="1774BBFE" w14:textId="77777777" w:rsidR="00EA3A79" w:rsidRPr="00946093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color w:val="FF0000"/>
          <w:sz w:val="22"/>
        </w:rPr>
        <w:t>非常重要</w:t>
      </w:r>
      <w:r w:rsidRPr="002B212E">
        <w:rPr>
          <w:rFonts w:eastAsiaTheme="minorHAnsi" w:cs="Calibri"/>
          <w:color w:val="FF0000"/>
          <w:sz w:val="22"/>
        </w:rPr>
        <w:t>:请安全存储你的密钥，如果你忘记了密钥，</w:t>
      </w:r>
      <w:r w:rsidRPr="002B212E">
        <w:rPr>
          <w:rFonts w:eastAsiaTheme="minorHAnsi" w:cs="Calibri" w:hint="eastAsia"/>
          <w:color w:val="FF0000"/>
          <w:sz w:val="22"/>
        </w:rPr>
        <w:t>你</w:t>
      </w:r>
      <w:r w:rsidRPr="002B212E">
        <w:rPr>
          <w:rFonts w:eastAsiaTheme="minorHAnsi" w:cs="Calibri"/>
          <w:color w:val="FF0000"/>
          <w:sz w:val="22"/>
        </w:rPr>
        <w:t>将失去对的ESL的控制。</w:t>
      </w:r>
    </w:p>
    <w:p w14:paraId="31E4F79A" w14:textId="1F295C04" w:rsidR="00946093" w:rsidRPr="00946093" w:rsidRDefault="00946093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946093">
        <w:rPr>
          <w:rFonts w:eastAsiaTheme="minorHAnsi" w:cs="Calibri" w:hint="eastAsia"/>
          <w:sz w:val="22"/>
        </w:rPr>
        <w:t>仅</w:t>
      </w:r>
      <w:r>
        <w:rPr>
          <w:rFonts w:eastAsiaTheme="minorHAnsi" w:cs="Calibri" w:hint="eastAsia"/>
          <w:sz w:val="22"/>
        </w:rPr>
        <w:t>固件版本在35之后的ESL支持密钥通信功能。</w:t>
      </w:r>
    </w:p>
    <w:p w14:paraId="745CAE40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X.509证书</w:t>
      </w:r>
    </w:p>
    <w:p w14:paraId="5BD50DB2" w14:textId="2AD614A4" w:rsidR="00A42351" w:rsidRDefault="00E50351" w:rsidP="00E50351">
      <w:pPr>
        <w:ind w:firstLine="420"/>
      </w:pPr>
      <w:r>
        <w:rPr>
          <w:rFonts w:hint="eastAsia"/>
        </w:rPr>
        <w:t>如果在2.7 发布配置信息中启用了TLS12安全协议，服务端可以使用自定义的X.509证书对通信数据进行加密。有关服务端如何使用X.509证书和使用TLS12协议，视</w:t>
      </w:r>
      <w:r w:rsidR="008B4132">
        <w:rPr>
          <w:rFonts w:hint="eastAsia"/>
        </w:rPr>
        <w:t>开发者选取的</w:t>
      </w:r>
      <w:r>
        <w:rPr>
          <w:rFonts w:hint="eastAsia"/>
        </w:rPr>
        <w:t>服务端开发语言框架决定。</w:t>
      </w:r>
    </w:p>
    <w:p w14:paraId="6631A354" w14:textId="033D2585" w:rsidR="00EA3A79" w:rsidRDefault="00E50351" w:rsidP="00E50351">
      <w:pPr>
        <w:ind w:firstLine="420"/>
      </w:pPr>
      <w:r>
        <w:rPr>
          <w:rFonts w:hint="eastAsia"/>
        </w:rPr>
        <w:t>如使用C#和</w:t>
      </w:r>
      <w:proofErr w:type="spellStart"/>
      <w:r>
        <w:rPr>
          <w:rFonts w:hint="eastAsia"/>
        </w:rPr>
        <w:t>MQTTnet</w:t>
      </w:r>
      <w:proofErr w:type="spellEnd"/>
      <w:r>
        <w:rPr>
          <w:rFonts w:hint="eastAsia"/>
        </w:rPr>
        <w:t>框架开发服务端，则需要一个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，示例代码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50351" w14:paraId="10FA20F8" w14:textId="77777777" w:rsidTr="00E50351">
        <w:tc>
          <w:tcPr>
            <w:tcW w:w="8296" w:type="dxa"/>
          </w:tcPr>
          <w:p w14:paraId="033C89BE" w14:textId="356F22C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async Task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un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258AFBA1" w14:textId="0987574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FE423EE" w14:textId="22670300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var options = new 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qttServerOptionsBuilder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085A3BB4" w14:textId="41FD1D7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Default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8B11BA5" w14:textId="3E849C4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D7E45B6" w14:textId="35074842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Por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 w:rsidRP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PORT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TCP port in your server side </w:t>
            </w:r>
          </w:p>
          <w:p w14:paraId="40451682" w14:textId="50E36E5A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Certificate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CERTIFICATE_PATH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</w:t>
            </w:r>
            <w:r w:rsid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Your c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ertificate path</w:t>
            </w:r>
          </w:p>
          <w:p w14:paraId="357D4654" w14:textId="44BB7A3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SslProtocol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SslProtocols.Tls12)</w:t>
            </w:r>
          </w:p>
          <w:p w14:paraId="21FFDAD6" w14:textId="674D6FB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Build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;</w:t>
            </w:r>
          </w:p>
          <w:p w14:paraId="6F7B00CE" w14:textId="70EFC378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server =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actory.CreateMqttServer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options);</w:t>
            </w:r>
          </w:p>
          <w:p w14:paraId="5CDAE076" w14:textId="3CC122C3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ValidatingConnection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ValidatingConnectionAsync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4E025A4" w14:textId="3610D6DA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53E1F1FF" w14:textId="7B01F8C8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OnClient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423AE07" w14:textId="27D81B1C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Dis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1E0DA964" w14:textId="2894CF7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ClientDis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C56552E" w14:textId="470EA4F2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InterceptingPublish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</w:p>
          <w:p w14:paraId="0D282E6F" w14:textId="17DAACA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InterceptingPublish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0432BDC" w14:textId="2CCB9CCD" w:rsidR="00E50351" w:rsidRPr="00AE1AC3" w:rsidRDefault="006E3FA7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wait _</w:t>
            </w:r>
            <w:proofErr w:type="spellStart"/>
            <w:proofErr w:type="gramStart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StartAsync</w:t>
            </w:r>
            <w:proofErr w:type="spellEnd"/>
            <w:proofErr w:type="gramEnd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();      </w:t>
            </w:r>
          </w:p>
          <w:p w14:paraId="5A7D38D5" w14:textId="3293DC99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</w:pPr>
            <w:r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97255B4" w14:textId="1DE49B97" w:rsidR="000B1CEB" w:rsidRPr="00D63E40" w:rsidRDefault="00364124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</w:rPr>
      </w:pPr>
      <w:bookmarkStart w:id="71" w:name="_Toc201576987"/>
      <w:r w:rsidRPr="00D63E40">
        <w:rPr>
          <w:rFonts w:asciiTheme="minorHAnsi" w:eastAsiaTheme="minorHAnsi" w:hAnsiTheme="minorHAnsi" w:cs="Calibri" w:hint="eastAsia"/>
        </w:rPr>
        <w:lastRenderedPageBreak/>
        <w:t>参考</w:t>
      </w:r>
      <w:bookmarkEnd w:id="71"/>
    </w:p>
    <w:p w14:paraId="024E9D9B" w14:textId="5A20F3AC" w:rsidR="000B1CEB" w:rsidRPr="003B643C" w:rsidRDefault="00F06B31">
      <w:pPr>
        <w:pStyle w:val="Heading3"/>
        <w:numPr>
          <w:ilvl w:val="1"/>
          <w:numId w:val="1"/>
        </w:numPr>
        <w:rPr>
          <w:rFonts w:eastAsiaTheme="minorHAnsi" w:cs="Calibri"/>
          <w:color w:val="FF0000"/>
        </w:rPr>
      </w:pPr>
      <w:bookmarkStart w:id="72" w:name="_Toc105268400"/>
      <w:bookmarkStart w:id="73" w:name="_Toc111381610"/>
      <w:bookmarkStart w:id="74" w:name="_Result"/>
      <w:bookmarkStart w:id="75" w:name="_Toc137397298"/>
      <w:bookmarkStart w:id="76" w:name="_Toc118120110"/>
      <w:bookmarkStart w:id="77" w:name="_Toc115199345"/>
      <w:bookmarkStart w:id="78" w:name="_ESL_Gen_3.0"/>
      <w:bookmarkStart w:id="79" w:name="_Toc118813339"/>
      <w:bookmarkStart w:id="80" w:name="_Toc137397347"/>
      <w:bookmarkStart w:id="81" w:name="_Toc136429684"/>
      <w:bookmarkStart w:id="82" w:name="_Toc115199146"/>
      <w:bookmarkStart w:id="83" w:name="_Toc137403304"/>
      <w:bookmarkStart w:id="84" w:name="_ESL_Gen_3.0型号列表"/>
      <w:bookmarkStart w:id="85" w:name="_Toc201576988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r>
        <w:rPr>
          <w:rFonts w:eastAsiaTheme="minorHAnsi" w:cs="Calibri" w:hint="eastAsia"/>
        </w:rPr>
        <w:t>ESL</w:t>
      </w:r>
      <w:r>
        <w:rPr>
          <w:rFonts w:eastAsiaTheme="minorHAnsi" w:cs="Calibri"/>
        </w:rPr>
        <w:t xml:space="preserve"> </w:t>
      </w:r>
      <w:r w:rsidR="00364124" w:rsidRPr="00D63E40">
        <w:rPr>
          <w:rFonts w:eastAsiaTheme="minorHAnsi" w:cs="Calibri"/>
        </w:rPr>
        <w:t>Gen 3.0</w:t>
      </w:r>
      <w:r>
        <w:rPr>
          <w:rFonts w:eastAsiaTheme="minorHAnsi" w:cs="Calibri" w:hint="eastAsia"/>
        </w:rPr>
        <w:t>型号列表</w:t>
      </w:r>
      <w:bookmarkEnd w:id="85"/>
      <w:r w:rsidR="000A7714">
        <w:rPr>
          <w:rFonts w:eastAsiaTheme="minorHAnsi" w:cs="Calibri"/>
          <w:lang w:val="en-CA"/>
        </w:rPr>
        <w:t xml:space="preserve">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558"/>
        <w:gridCol w:w="1135"/>
        <w:gridCol w:w="1284"/>
        <w:gridCol w:w="1550"/>
        <w:gridCol w:w="1213"/>
      </w:tblGrid>
      <w:tr w:rsidR="000B1CEB" w:rsidRPr="00D63E40" w14:paraId="4AE772C0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00F42A" w14:textId="68943FAF" w:rsidR="000B1CEB" w:rsidRPr="00D63E40" w:rsidRDefault="0036412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种类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3B338" w14:textId="660FEFC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尺寸（英尺）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F5285" w14:textId="6CB764C8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屏幕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D96BB" w14:textId="23DA832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颜色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C3251" w14:textId="526EBD3C" w:rsidR="000B1CEB" w:rsidRPr="00D63E40" w:rsidRDefault="00CC7E85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像素</w:t>
            </w:r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 xml:space="preserve"> (H*W)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3119C" w14:textId="65246F17" w:rsidR="000B1CEB" w:rsidRPr="00D63E40" w:rsidRDefault="00836CFA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是否冷冻</w:t>
            </w:r>
          </w:p>
        </w:tc>
      </w:tr>
      <w:tr w:rsidR="001B4A81" w:rsidRPr="00D63E40" w14:paraId="0DD2D48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A0ADD" w14:textId="353772F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154-3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F9554" w14:textId="553A5B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09792" w14:textId="058381A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B6FF" w14:textId="355259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03153" w14:textId="588052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10B14" w14:textId="57536B6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468F7E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F5BB0" w14:textId="2B41C25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D4E52" w14:textId="3ACDAA0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28279" w14:textId="211139D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417FA" w14:textId="334EB36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89841" w14:textId="4DE7FA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5C58F" w14:textId="364D4FB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5505FF3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A7989" w14:textId="14C9A3A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54DD8" w14:textId="7F00E7E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81F7A" w14:textId="2CE5792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C5426" w14:textId="6D4545C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524EC" w14:textId="578833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659F5" w14:textId="587D76BE" w:rsidR="001B4A81" w:rsidRPr="001B4A81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0F1BAD0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DD54C" w14:textId="169816E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3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B467" w14:textId="60CE1B9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1AD8F" w14:textId="7A64900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C0E22" w14:textId="159257C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6F741" w14:textId="1F28187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86EB3" w14:textId="77EAE4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BCAE92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ADEBC" w14:textId="63B3A8E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5B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F9450" w14:textId="5E05DF4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97584" w14:textId="7EF70A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E0220" w14:textId="2A3D622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44FCE" w14:textId="603F22E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664EF" w14:textId="090750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13CE6B2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5F968D" w14:textId="7E64ACD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F62BC" w14:textId="225281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9307" w14:textId="6669309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42705" w14:textId="0FEB403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9BC7E" w14:textId="712A24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80E0CC" w14:textId="1C538FE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357D997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B2CC7" w14:textId="7746BF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1C0A2" w14:textId="523371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7E7E2" w14:textId="6C798BA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7AB8E" w14:textId="4F0C6EB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D5A5A" w14:textId="78D65B8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FA99" w14:textId="4CC3AAF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CA5C43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7675C7" w14:textId="702E12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5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912891" w14:textId="1A9210C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DEAEA" w14:textId="0DF0A45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B9DB3D" w14:textId="2AFFC3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C90E6" w14:textId="52813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F83F3" w14:textId="2C10DB2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4B3204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44726" w14:textId="3297192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A2AE3" w14:textId="709B4B8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C1523" w14:textId="63DCBF6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3D547" w14:textId="310017C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F9DE7C" w14:textId="4215008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8FEC9" w14:textId="642EDA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60EA0E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A845C" w14:textId="69ADD2A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49038" w14:textId="10AD900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7D832B" w14:textId="26A85FB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1DE5C2" w14:textId="6B9E15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414D9" w14:textId="3AC30D9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CB5" w14:textId="7479D4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4EEB3B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F8F38" w14:textId="4C771B7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660DF7" w14:textId="6D7C0F1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2A687" w14:textId="246C9BE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B7529" w14:textId="2AA7C28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AAA38" w14:textId="67EC668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A0F7CA" w14:textId="00D8321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22600A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A31105" w14:textId="1064C8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0DDCE" w14:textId="4B5B294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A24BE" w14:textId="75A62ED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05EFF" w14:textId="00DF3C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92B89" w14:textId="7326A76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D80AE0" w14:textId="010789E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D59C0D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2DE61" w14:textId="057BC2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30-4C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A0A6E" w14:textId="034AD5C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3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ED39C" w14:textId="035F7E8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8E39C" w14:textId="0F17DA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0ACA5" w14:textId="2CF204F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22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3BE8AC" w14:textId="194351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3CDEE3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7ADFC" w14:textId="77F1A76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580-4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A40A9" w14:textId="68F7A5A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.8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825D" w14:textId="01855F6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90400" w14:textId="2126BD5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B4226" w14:textId="5BB682F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596F4" w14:textId="46AA7D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356BE5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F98E9" w14:textId="0CAF37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350-5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9F272" w14:textId="7F9AF5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6C40D" w14:textId="74A9B6E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BE8E3" w14:textId="663996B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20EDA" w14:textId="03CB909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0987C" w14:textId="1594A9E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C0F132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0DBA8" w14:textId="38F73F5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250-5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7A3F5" w14:textId="76CDD29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9C560" w14:textId="2DDA9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59F69" w14:textId="4A57DB3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14714" w14:textId="33765CD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04*9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0A321" w14:textId="0346DF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5DF191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5EF492" w14:textId="0044AFA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5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D9556F" w14:textId="5113DD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AF7FB5" w14:textId="276F507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C30A50" w14:textId="278177F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6F6472" w14:textId="5ED4DD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6D4AE5" w14:textId="50F46B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0B1D77A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D288C2" w14:textId="6612D6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020-6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D5488D" w14:textId="0229C14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0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4D2D67" w14:textId="0D400B0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D39CA4" w14:textId="2CE508C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2CF959" w14:textId="2752B8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66A6E4" w14:textId="4BD1955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47FDFF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74810" w14:textId="2E04140B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6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469C0" w14:textId="55E4E4E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0.20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9BFB8" w14:textId="76CE30F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5CCEEF" w14:textId="3F3950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B7F8B" w14:textId="7CFEFE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8AD5F" w14:textId="27733ED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35849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3508D" w14:textId="2309BF88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330-6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2464" w14:textId="71B033E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ECAC5" w14:textId="5F38D1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5DB7C" w14:textId="33B98EC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1D772" w14:textId="5D7A08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F3217A" w14:textId="0B3F5D7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0C13C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C6C1B5" w14:textId="198C347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79-6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1C84" w14:textId="0F4F391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CACAC" w14:textId="21BB22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492F96" w14:textId="70A63D7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B32C97" w14:textId="2DA6E27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92*27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25EF1" w14:textId="18F11BB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AEA1EA9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264BB9" w14:textId="546AB82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-8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3C4B5" w14:textId="59C0772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0E3F0C" w14:textId="232DF1D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5B3C2" w14:textId="0FC7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1DF1D2" w14:textId="764AAF8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2BEAF" w14:textId="74BFDBA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A42BB61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3A1DE" w14:textId="1D28733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13-8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C58875" w14:textId="2B41833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0BCED" w14:textId="34A442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2CDACA" w14:textId="03F802F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2599E" w14:textId="2A3C555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4BAE4" w14:textId="7F5B19D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A638DB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ACB4A4" w14:textId="33D7ADF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2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AF71C" w14:textId="6802FC8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6A6A4" w14:textId="1C95A16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3C7A2" w14:textId="730F48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E5477" w14:textId="67A1A9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B1F10" w14:textId="64FA59F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4A95C6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06BDE" w14:textId="74389E2F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6F9BE" w14:textId="47DB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7BC8C" w14:textId="2C04CB7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92E7D" w14:textId="2C608D4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92CE8" w14:textId="3FEB43A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60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C7C4D" w14:textId="0CF1B29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668F11A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B9663" w14:textId="3B1974A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4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518AD" w14:textId="0DD0F5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D06DFB" w14:textId="4EFE957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7F473" w14:textId="2B2522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9B772" w14:textId="3F903D7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F57D2" w14:textId="2F5D5E8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3A577DB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BCB4A" w14:textId="5A9CDCA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5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B297BE" w14:textId="766BD65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44743" w14:textId="17B976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EBD44" w14:textId="4AA4042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FB111" w14:textId="1B9283C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6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08D170" w14:textId="2C00AE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45D5AC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5E314" w14:textId="4EC985B3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350-8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54B63" w14:textId="5483B39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3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39D5A1" w14:textId="40F7D5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551F5" w14:textId="66E421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6275A" w14:textId="5ED62D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9192" w14:textId="31331A3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D94E11B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4C05F" w14:textId="241B031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420-8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4DC31" w14:textId="3ACC472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4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4248" w14:textId="7EC63C9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B8F03" w14:textId="58F70F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A2B2C" w14:textId="59A4260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722F5" w14:textId="1081DF9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90306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770B2" w14:textId="3B53364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80-8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B1ED3" w14:textId="6F5C8FB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A6D66" w14:textId="160FED7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3DFDD" w14:textId="30E29E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FD3CA" w14:textId="09530F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CB032" w14:textId="616C5A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ED257E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43932" w14:textId="0255BA87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2EBAA" w14:textId="0D2FFF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7A193" w14:textId="52166A1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EE8AA4" w14:textId="00D748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9659C" w14:textId="5293814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BD5B5" w14:textId="7234B69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63B66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7E926" w14:textId="2DE18F2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B8410E" w14:textId="4471E2B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A47F4A" w14:textId="40F11A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B4257B" w14:textId="742124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EB33A" w14:textId="7FD32FE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80*5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EA636" w14:textId="6B4D70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0B1A9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49DB7" w14:textId="413CC6C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lastRenderedPageBreak/>
              <w:t>ET1020-8B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322BD" w14:textId="79723C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0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87B69" w14:textId="7C9CE1A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34150" w14:textId="3688DD3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D6F8E" w14:textId="63E2543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ED7E17" w14:textId="14D1BC8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3C7E7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FFB060" w14:textId="151187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6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E2393" w14:textId="2C39C3F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789EF" w14:textId="186E9EE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34CE7" w14:textId="554D3F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9DA70" w14:textId="5B6202D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CE15" w14:textId="4D3989D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8FC612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42B43" w14:textId="5C951F1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7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CA3ED" w14:textId="3F1F687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6974DE" w14:textId="66D30F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B54437" w14:textId="0F8EE86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6BB1D" w14:textId="5A1441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505CD" w14:textId="3369C2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4BC835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9AF1A" w14:textId="5FD79DD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H-7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F71C1" w14:textId="32F69A1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D5DF" w14:textId="4A1536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8C744" w14:textId="78771E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81742F" w14:textId="56166A3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33245" w14:textId="7B6856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F92E9CD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F3B0F" w14:textId="6DCEEFB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8C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977F4" w14:textId="3982DC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BACBF" w14:textId="2ADD9D0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F04D1" w14:textId="5695255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868EB" w14:textId="34F4AE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4DD28B" w14:textId="74D45B0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73F650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2D3C8" w14:textId="36CEF2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8D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A3791F" w14:textId="6C5584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A6F75" w14:textId="12DEB8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2A323" w14:textId="32C5A7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94212" w14:textId="29E194A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8638A" w14:textId="11B4966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</w:tbl>
    <w:p w14:paraId="17259FFE" w14:textId="37825DE9" w:rsidR="000B1CEB" w:rsidRPr="00D63E40" w:rsidRDefault="00CC7E85">
      <w:pPr>
        <w:ind w:firstLine="420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="000A26A5" w:rsidRPr="00D63E40">
        <w:rPr>
          <w:rFonts w:eastAsiaTheme="minorHAnsi" w:hint="eastAsia"/>
        </w:rPr>
        <w:t xml:space="preserve"> </w:t>
      </w:r>
      <w:r w:rsidR="000A26A5" w:rsidRPr="00D63E40">
        <w:rPr>
          <w:rFonts w:eastAsiaTheme="minorHAnsi" w:cs="Calibri" w:hint="eastAsia"/>
          <w:sz w:val="22"/>
          <w:szCs w:val="24"/>
        </w:rPr>
        <w:t>在颜色栏中，</w:t>
      </w:r>
      <w:r w:rsidR="000A26A5" w:rsidRPr="00D63E40">
        <w:rPr>
          <w:rFonts w:eastAsiaTheme="minorHAnsi" w:cs="Calibri"/>
          <w:sz w:val="22"/>
          <w:szCs w:val="24"/>
        </w:rPr>
        <w:t>B表示黑色，W表示白色，R表示红色，Y表示黄色</w:t>
      </w:r>
      <w:r w:rsidR="000A26A5" w:rsidRPr="00D63E40">
        <w:rPr>
          <w:rFonts w:eastAsiaTheme="minorHAnsi" w:cs="Calibri" w:hint="eastAsia"/>
          <w:sz w:val="22"/>
          <w:szCs w:val="24"/>
        </w:rPr>
        <w:t>。</w:t>
      </w:r>
    </w:p>
    <w:p w14:paraId="1971A7C0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6" w:name="_Pattern_1"/>
      <w:bookmarkStart w:id="87" w:name="_Toc173957453"/>
      <w:bookmarkStart w:id="88" w:name="_Toc201576989"/>
      <w:bookmarkEnd w:id="86"/>
      <w:r>
        <w:rPr>
          <w:rFonts w:eastAsiaTheme="minorHAnsi" w:cs="Calibri" w:hint="eastAsia"/>
        </w:rPr>
        <w:t>Pattern</w:t>
      </w:r>
      <w:bookmarkEnd w:id="87"/>
      <w:bookmarkEnd w:id="8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B78F0" w:rsidRPr="00D63E40" w14:paraId="5CB383A1" w14:textId="77777777" w:rsidTr="00717A56">
        <w:tc>
          <w:tcPr>
            <w:tcW w:w="2263" w:type="dxa"/>
          </w:tcPr>
          <w:p w14:paraId="383D1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Pattern</w:t>
            </w:r>
          </w:p>
        </w:tc>
        <w:tc>
          <w:tcPr>
            <w:tcW w:w="6033" w:type="dxa"/>
          </w:tcPr>
          <w:p w14:paraId="1BE5D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039FD6F4" w14:textId="77777777" w:rsidTr="00717A56">
        <w:tc>
          <w:tcPr>
            <w:tcW w:w="2263" w:type="dxa"/>
          </w:tcPr>
          <w:p w14:paraId="6DCD9359" w14:textId="77777777" w:rsidR="006B78F0" w:rsidRPr="00D63E40" w:rsidRDefault="006B78F0" w:rsidP="006B78F0">
            <w:pPr>
              <w:pStyle w:val="ListParagraph"/>
              <w:numPr>
                <w:ilvl w:val="0"/>
                <w:numId w:val="7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Display</w:t>
            </w:r>
            <w:proofErr w:type="spellEnd"/>
          </w:p>
        </w:tc>
        <w:tc>
          <w:tcPr>
            <w:tcW w:w="6033" w:type="dxa"/>
          </w:tcPr>
          <w:p w14:paraId="029AB1B3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并且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4004AAC5" w14:textId="77777777" w:rsidTr="00717A56">
        <w:tc>
          <w:tcPr>
            <w:tcW w:w="2263" w:type="dxa"/>
          </w:tcPr>
          <w:p w14:paraId="2606079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</w:t>
            </w:r>
          </w:p>
        </w:tc>
        <w:tc>
          <w:tcPr>
            <w:tcW w:w="6033" w:type="dxa"/>
          </w:tcPr>
          <w:p w14:paraId="505DF81F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但不显示</w:t>
            </w:r>
          </w:p>
        </w:tc>
      </w:tr>
      <w:tr w:rsidR="006B78F0" w:rsidRPr="00D63E40" w14:paraId="595B8763" w14:textId="77777777" w:rsidTr="00717A56">
        <w:tc>
          <w:tcPr>
            <w:tcW w:w="2263" w:type="dxa"/>
          </w:tcPr>
          <w:p w14:paraId="0E182023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Display</w:t>
            </w:r>
          </w:p>
        </w:tc>
        <w:tc>
          <w:tcPr>
            <w:tcW w:w="6033" w:type="dxa"/>
          </w:tcPr>
          <w:p w14:paraId="4E9586A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7020D0E0" w14:textId="77777777" w:rsidTr="00717A56">
        <w:tc>
          <w:tcPr>
            <w:tcW w:w="2263" w:type="dxa"/>
          </w:tcPr>
          <w:p w14:paraId="2765CF3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Query</w:t>
            </w:r>
          </w:p>
        </w:tc>
        <w:tc>
          <w:tcPr>
            <w:tcW w:w="6033" w:type="dxa"/>
          </w:tcPr>
          <w:p w14:paraId="07CA1F56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查询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信息</w:t>
            </w:r>
          </w:p>
        </w:tc>
      </w:tr>
      <w:tr w:rsidR="006B78F0" w:rsidRPr="00D63E40" w14:paraId="3E644445" w14:textId="77777777" w:rsidTr="00717A56">
        <w:tc>
          <w:tcPr>
            <w:tcW w:w="2263" w:type="dxa"/>
          </w:tcPr>
          <w:p w14:paraId="35FA08C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Check</w:t>
            </w:r>
          </w:p>
        </w:tc>
        <w:tc>
          <w:tcPr>
            <w:tcW w:w="6033" w:type="dxa"/>
          </w:tcPr>
          <w:p w14:paraId="542F873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检查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是否存在</w:t>
            </w:r>
          </w:p>
        </w:tc>
      </w:tr>
      <w:tr w:rsidR="006B78F0" w:rsidRPr="00D63E40" w14:paraId="50F538FD" w14:textId="77777777" w:rsidTr="00717A56">
        <w:tc>
          <w:tcPr>
            <w:tcW w:w="2263" w:type="dxa"/>
          </w:tcPr>
          <w:p w14:paraId="279BD06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LED</w:t>
            </w:r>
          </w:p>
        </w:tc>
        <w:tc>
          <w:tcPr>
            <w:tcW w:w="6033" w:type="dxa"/>
          </w:tcPr>
          <w:p w14:paraId="1F95CD64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闪烁</w:t>
            </w:r>
            <w:r w:rsidRPr="00D63E40">
              <w:rPr>
                <w:rFonts w:eastAsiaTheme="minorHAnsi" w:cs="Calibri"/>
                <w:sz w:val="22"/>
                <w:szCs w:val="24"/>
              </w:rPr>
              <w:t>LED灯</w:t>
            </w:r>
          </w:p>
        </w:tc>
      </w:tr>
      <w:tr w:rsidR="00170AF8" w:rsidRPr="00D63E40" w14:paraId="132CD5B8" w14:textId="77777777" w:rsidTr="00717A56">
        <w:tc>
          <w:tcPr>
            <w:tcW w:w="2263" w:type="dxa"/>
          </w:tcPr>
          <w:p w14:paraId="7F622933" w14:textId="5EEEA972" w:rsidR="00170AF8" w:rsidRPr="00D63E40" w:rsidRDefault="00170AF8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6033" w:type="dxa"/>
          </w:tcPr>
          <w:p w14:paraId="73D37B44" w14:textId="4B477520" w:rsidR="00170AF8" w:rsidRPr="00D63E40" w:rsidRDefault="00170AF8" w:rsidP="00717A56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更新密钥</w:t>
            </w:r>
            <w:r w:rsidR="001431DC">
              <w:rPr>
                <w:rFonts w:eastAsiaTheme="minorHAnsi" w:cs="Calibri" w:hint="eastAsia"/>
                <w:sz w:val="22"/>
                <w:szCs w:val="24"/>
              </w:rPr>
              <w:t>（参见</w:t>
            </w:r>
            <w:hyperlink w:anchor="_安全通信_2" w:history="1"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2.</w:t>
              </w:r>
              <w:r w:rsidR="002F43A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12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.1</w:t>
              </w:r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 xml:space="preserve"> 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价签密钥</w:t>
              </w:r>
            </w:hyperlink>
            <w:r w:rsidR="001431DC">
              <w:rPr>
                <w:rFonts w:eastAsiaTheme="minorHAnsi" w:cs="Calibri" w:hint="eastAsia"/>
                <w:sz w:val="22"/>
                <w:szCs w:val="24"/>
              </w:rPr>
              <w:t>）</w:t>
            </w:r>
          </w:p>
        </w:tc>
      </w:tr>
    </w:tbl>
    <w:p w14:paraId="6A981C92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9" w:name="_Pattern"/>
      <w:bookmarkStart w:id="90" w:name="_PageIndex"/>
      <w:bookmarkStart w:id="91" w:name="_Toc173957454"/>
      <w:bookmarkStart w:id="92" w:name="_Toc201576990"/>
      <w:bookmarkEnd w:id="89"/>
      <w:bookmarkEnd w:id="90"/>
      <w:r>
        <w:rPr>
          <w:rFonts w:eastAsiaTheme="minorHAnsi" w:cs="Calibri" w:hint="eastAsia"/>
        </w:rPr>
        <w:t>PageIndex</w:t>
      </w:r>
      <w:bookmarkEnd w:id="91"/>
      <w:bookmarkEnd w:id="9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B78F0" w:rsidRPr="00D63E40" w14:paraId="445B3895" w14:textId="77777777" w:rsidTr="00717A56">
        <w:tc>
          <w:tcPr>
            <w:tcW w:w="1980" w:type="dxa"/>
          </w:tcPr>
          <w:p w14:paraId="688D04FF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页面</w:t>
            </w: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ID</w:t>
            </w:r>
          </w:p>
        </w:tc>
        <w:tc>
          <w:tcPr>
            <w:tcW w:w="6316" w:type="dxa"/>
          </w:tcPr>
          <w:p w14:paraId="0505A36D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5FDDFFC5" w14:textId="77777777" w:rsidTr="00717A56">
        <w:tc>
          <w:tcPr>
            <w:tcW w:w="1980" w:type="dxa"/>
          </w:tcPr>
          <w:p w14:paraId="7A96778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0</w:t>
            </w:r>
          </w:p>
        </w:tc>
        <w:tc>
          <w:tcPr>
            <w:tcW w:w="6316" w:type="dxa"/>
          </w:tcPr>
          <w:p w14:paraId="797385B9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1页</w:t>
            </w:r>
          </w:p>
        </w:tc>
      </w:tr>
      <w:tr w:rsidR="006B78F0" w:rsidRPr="00D63E40" w14:paraId="482264C0" w14:textId="77777777" w:rsidTr="00717A56">
        <w:tc>
          <w:tcPr>
            <w:tcW w:w="1980" w:type="dxa"/>
          </w:tcPr>
          <w:p w14:paraId="62AA024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1</w:t>
            </w:r>
          </w:p>
        </w:tc>
        <w:tc>
          <w:tcPr>
            <w:tcW w:w="6316" w:type="dxa"/>
          </w:tcPr>
          <w:p w14:paraId="2F2561B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2页</w:t>
            </w:r>
          </w:p>
        </w:tc>
      </w:tr>
      <w:tr w:rsidR="006B78F0" w:rsidRPr="00D63E40" w14:paraId="0868097A" w14:textId="77777777" w:rsidTr="00717A56">
        <w:tc>
          <w:tcPr>
            <w:tcW w:w="1980" w:type="dxa"/>
          </w:tcPr>
          <w:p w14:paraId="6A7FE739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2</w:t>
            </w:r>
          </w:p>
        </w:tc>
        <w:tc>
          <w:tcPr>
            <w:tcW w:w="6316" w:type="dxa"/>
          </w:tcPr>
          <w:p w14:paraId="47D66ED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3页</w:t>
            </w:r>
          </w:p>
        </w:tc>
      </w:tr>
      <w:tr w:rsidR="006B78F0" w:rsidRPr="00D63E40" w14:paraId="2A6C3C3D" w14:textId="77777777" w:rsidTr="00717A56">
        <w:tc>
          <w:tcPr>
            <w:tcW w:w="1980" w:type="dxa"/>
          </w:tcPr>
          <w:p w14:paraId="1A404418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3</w:t>
            </w:r>
          </w:p>
        </w:tc>
        <w:tc>
          <w:tcPr>
            <w:tcW w:w="6316" w:type="dxa"/>
          </w:tcPr>
          <w:p w14:paraId="2E811E1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4页</w:t>
            </w:r>
          </w:p>
        </w:tc>
      </w:tr>
      <w:tr w:rsidR="006B78F0" w:rsidRPr="00D63E40" w14:paraId="22A941C0" w14:textId="77777777" w:rsidTr="00717A56">
        <w:tc>
          <w:tcPr>
            <w:tcW w:w="1980" w:type="dxa"/>
          </w:tcPr>
          <w:p w14:paraId="154FA882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4</w:t>
            </w:r>
          </w:p>
        </w:tc>
        <w:tc>
          <w:tcPr>
            <w:tcW w:w="6316" w:type="dxa"/>
          </w:tcPr>
          <w:p w14:paraId="2C004D7B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5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120323D4" w14:textId="77777777" w:rsidTr="00717A56">
        <w:trPr>
          <w:trHeight w:val="70"/>
        </w:trPr>
        <w:tc>
          <w:tcPr>
            <w:tcW w:w="1980" w:type="dxa"/>
          </w:tcPr>
          <w:p w14:paraId="524C22F6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5</w:t>
            </w:r>
          </w:p>
        </w:tc>
        <w:tc>
          <w:tcPr>
            <w:tcW w:w="6316" w:type="dxa"/>
          </w:tcPr>
          <w:p w14:paraId="4DE62AC2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6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7738ECB" w14:textId="77777777" w:rsidTr="00717A56">
        <w:tc>
          <w:tcPr>
            <w:tcW w:w="1980" w:type="dxa"/>
          </w:tcPr>
          <w:p w14:paraId="1D823D35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6</w:t>
            </w:r>
          </w:p>
        </w:tc>
        <w:tc>
          <w:tcPr>
            <w:tcW w:w="6316" w:type="dxa"/>
          </w:tcPr>
          <w:p w14:paraId="2872CEC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7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0804888" w14:textId="77777777" w:rsidTr="00717A56">
        <w:tc>
          <w:tcPr>
            <w:tcW w:w="1980" w:type="dxa"/>
          </w:tcPr>
          <w:p w14:paraId="0739EE2C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7</w:t>
            </w:r>
          </w:p>
        </w:tc>
        <w:tc>
          <w:tcPr>
            <w:tcW w:w="6316" w:type="dxa"/>
          </w:tcPr>
          <w:p w14:paraId="5472BB1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8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</w:tbl>
    <w:p w14:paraId="646B67D0" w14:textId="77777777" w:rsidR="006B78F0" w:rsidRDefault="006B78F0" w:rsidP="006B78F0">
      <w:pPr>
        <w:jc w:val="left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/>
          <w:sz w:val="22"/>
          <w:szCs w:val="24"/>
        </w:rPr>
        <w:tab/>
      </w: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Pr="00D63E40">
        <w:rPr>
          <w:rFonts w:eastAsiaTheme="minorHAnsi" w:hint="eastAsia"/>
        </w:rPr>
        <w:t xml:space="preserve"> </w:t>
      </w:r>
      <w:r w:rsidRPr="00D63E40">
        <w:rPr>
          <w:rFonts w:eastAsiaTheme="minorHAnsi" w:cs="Calibri" w:hint="eastAsia"/>
          <w:sz w:val="22"/>
          <w:szCs w:val="24"/>
        </w:rPr>
        <w:t>目前所有</w:t>
      </w:r>
      <w:r>
        <w:rPr>
          <w:rFonts w:eastAsiaTheme="minorHAnsi" w:cs="Calibri" w:hint="eastAsia"/>
          <w:sz w:val="22"/>
          <w:szCs w:val="24"/>
        </w:rPr>
        <w:t>ESL</w:t>
      </w:r>
      <w:r w:rsidRPr="00D63E40">
        <w:rPr>
          <w:rFonts w:eastAsiaTheme="minorHAnsi" w:cs="Calibri"/>
          <w:sz w:val="22"/>
          <w:szCs w:val="24"/>
        </w:rPr>
        <w:t>只有8页的数据缓存</w:t>
      </w:r>
      <w:r>
        <w:rPr>
          <w:rFonts w:eastAsiaTheme="minorHAnsi" w:cs="Calibri" w:hint="eastAsia"/>
          <w:sz w:val="22"/>
          <w:szCs w:val="24"/>
        </w:rPr>
        <w:t>，受存储空间限制，第5-8页下发的图片压缩后不能超过32KB（使用LZSS压缩算法，基站内部实现，服务</w:t>
      </w:r>
      <w:proofErr w:type="gramStart"/>
      <w:r>
        <w:rPr>
          <w:rFonts w:eastAsiaTheme="minorHAnsi" w:cs="Calibri" w:hint="eastAsia"/>
          <w:sz w:val="22"/>
          <w:szCs w:val="24"/>
        </w:rPr>
        <w:t>端依然</w:t>
      </w:r>
      <w:proofErr w:type="gramEnd"/>
      <w:r>
        <w:rPr>
          <w:rFonts w:eastAsiaTheme="minorHAnsi" w:cs="Calibri" w:hint="eastAsia"/>
          <w:sz w:val="22"/>
          <w:szCs w:val="24"/>
        </w:rPr>
        <w:t>传递原始图片）</w:t>
      </w:r>
      <w:r w:rsidRPr="00D63E40">
        <w:rPr>
          <w:rFonts w:eastAsiaTheme="minorHAnsi" w:cs="Calibri"/>
          <w:sz w:val="22"/>
          <w:szCs w:val="24"/>
        </w:rPr>
        <w:t>。</w:t>
      </w:r>
    </w:p>
    <w:p w14:paraId="5A7BA2D8" w14:textId="03D8A814" w:rsidR="00AB0A93" w:rsidRDefault="00AB0A9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3" w:name="_Toc201576991"/>
      <w:r>
        <w:rPr>
          <w:rFonts w:eastAsiaTheme="minorHAnsi" w:cs="Calibri" w:hint="eastAsia"/>
          <w:szCs w:val="36"/>
        </w:rPr>
        <w:t>RGB颜色定义</w:t>
      </w:r>
      <w:bookmarkEnd w:id="93"/>
    </w:p>
    <w:p w14:paraId="6C7B64D8" w14:textId="385F3D60" w:rsidR="00971BAF" w:rsidRDefault="00971BAF" w:rsidP="00971BAF">
      <w:pPr>
        <w:pStyle w:val="ListParagraph"/>
        <w:ind w:left="425" w:firstLineChars="0" w:firstLine="0"/>
      </w:pPr>
      <w:r>
        <w:rPr>
          <w:rFonts w:hint="eastAsia"/>
        </w:rPr>
        <w:t>价签LED灯使用RGB三色灯，可视觉上达到7色效果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71BAF" w14:paraId="11BED47D" w14:textId="77777777" w:rsidTr="00410172">
        <w:tc>
          <w:tcPr>
            <w:tcW w:w="2254" w:type="dxa"/>
          </w:tcPr>
          <w:p w14:paraId="54D897B2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颜色</w:t>
            </w:r>
          </w:p>
        </w:tc>
        <w:tc>
          <w:tcPr>
            <w:tcW w:w="2254" w:type="dxa"/>
          </w:tcPr>
          <w:p w14:paraId="144070CB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R</w:t>
            </w:r>
          </w:p>
        </w:tc>
        <w:tc>
          <w:tcPr>
            <w:tcW w:w="2254" w:type="dxa"/>
          </w:tcPr>
          <w:p w14:paraId="0733C928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G</w:t>
            </w:r>
          </w:p>
        </w:tc>
        <w:tc>
          <w:tcPr>
            <w:tcW w:w="2254" w:type="dxa"/>
          </w:tcPr>
          <w:p w14:paraId="68B8B9DA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B</w:t>
            </w:r>
          </w:p>
        </w:tc>
      </w:tr>
      <w:tr w:rsidR="00971BAF" w14:paraId="6BAD0D4F" w14:textId="77777777" w:rsidTr="00410172">
        <w:tc>
          <w:tcPr>
            <w:tcW w:w="2254" w:type="dxa"/>
          </w:tcPr>
          <w:p w14:paraId="60EA6F4A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灭</w:t>
            </w:r>
          </w:p>
        </w:tc>
        <w:tc>
          <w:tcPr>
            <w:tcW w:w="2254" w:type="dxa"/>
          </w:tcPr>
          <w:p w14:paraId="1CBC4659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7DE37D59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1B4CC84E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27327F1A" w14:textId="77777777" w:rsidTr="00410172">
        <w:tc>
          <w:tcPr>
            <w:tcW w:w="2254" w:type="dxa"/>
          </w:tcPr>
          <w:p w14:paraId="68E479A5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蓝色</w:t>
            </w:r>
          </w:p>
        </w:tc>
        <w:tc>
          <w:tcPr>
            <w:tcW w:w="2254" w:type="dxa"/>
          </w:tcPr>
          <w:p w14:paraId="201BA927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6034FA75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6B794AAB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3D1052DE" w14:textId="77777777" w:rsidTr="00410172">
        <w:tc>
          <w:tcPr>
            <w:tcW w:w="2254" w:type="dxa"/>
          </w:tcPr>
          <w:p w14:paraId="5742E162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绿色</w:t>
            </w:r>
          </w:p>
        </w:tc>
        <w:tc>
          <w:tcPr>
            <w:tcW w:w="2254" w:type="dxa"/>
          </w:tcPr>
          <w:p w14:paraId="3BCD5DBE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50922680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11DBEC99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02B7A315" w14:textId="77777777" w:rsidTr="00410172">
        <w:tc>
          <w:tcPr>
            <w:tcW w:w="2254" w:type="dxa"/>
          </w:tcPr>
          <w:p w14:paraId="3647EBB6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青色</w:t>
            </w:r>
          </w:p>
        </w:tc>
        <w:tc>
          <w:tcPr>
            <w:tcW w:w="2254" w:type="dxa"/>
          </w:tcPr>
          <w:p w14:paraId="002A6F86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77052950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1C0EE6C4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6AD8D787" w14:textId="77777777" w:rsidTr="00410172">
        <w:tc>
          <w:tcPr>
            <w:tcW w:w="2254" w:type="dxa"/>
          </w:tcPr>
          <w:p w14:paraId="59F800BE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lastRenderedPageBreak/>
              <w:t>红色</w:t>
            </w:r>
          </w:p>
        </w:tc>
        <w:tc>
          <w:tcPr>
            <w:tcW w:w="2254" w:type="dxa"/>
          </w:tcPr>
          <w:p w14:paraId="1A4167FF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A3F6C7D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4E31E2DB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7B00DBCA" w14:textId="77777777" w:rsidTr="00410172">
        <w:tc>
          <w:tcPr>
            <w:tcW w:w="2254" w:type="dxa"/>
          </w:tcPr>
          <w:p w14:paraId="1BD14C6F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紫色</w:t>
            </w:r>
          </w:p>
        </w:tc>
        <w:tc>
          <w:tcPr>
            <w:tcW w:w="2254" w:type="dxa"/>
          </w:tcPr>
          <w:p w14:paraId="476DF180" w14:textId="77777777" w:rsidR="00971BAF" w:rsidRPr="00E10CB2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FD697A9" w14:textId="77777777" w:rsidR="00971BAF" w:rsidRPr="00E10CB2" w:rsidRDefault="00971BAF" w:rsidP="00410172">
            <w:pPr>
              <w:jc w:val="center"/>
            </w:pPr>
            <w:r w:rsidRPr="0058698D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46851845" w14:textId="77777777" w:rsidR="00971BAF" w:rsidRPr="00E10CB2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1198FCC2" w14:textId="77777777" w:rsidTr="00410172">
        <w:tc>
          <w:tcPr>
            <w:tcW w:w="2254" w:type="dxa"/>
          </w:tcPr>
          <w:p w14:paraId="6AFCD495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黄色</w:t>
            </w:r>
          </w:p>
        </w:tc>
        <w:tc>
          <w:tcPr>
            <w:tcW w:w="2254" w:type="dxa"/>
          </w:tcPr>
          <w:p w14:paraId="0074503E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09371499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211DDC4B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×</w:t>
            </w:r>
          </w:p>
        </w:tc>
      </w:tr>
      <w:tr w:rsidR="00971BAF" w14:paraId="4F7C52CA" w14:textId="77777777" w:rsidTr="00410172">
        <w:tc>
          <w:tcPr>
            <w:tcW w:w="2254" w:type="dxa"/>
          </w:tcPr>
          <w:p w14:paraId="35254F98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白色</w:t>
            </w:r>
          </w:p>
        </w:tc>
        <w:tc>
          <w:tcPr>
            <w:tcW w:w="2254" w:type="dxa"/>
          </w:tcPr>
          <w:p w14:paraId="736B4362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750501E5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C269704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 w14:paraId="4B9D48F1" w14:textId="594F83AE" w:rsidR="00F34C03" w:rsidRPr="00F00142" w:rsidRDefault="00F34C0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4" w:name="_Toc201576992"/>
      <w:r w:rsidRPr="00F00142">
        <w:rPr>
          <w:rFonts w:eastAsiaTheme="minorHAnsi" w:cs="Calibri" w:hint="eastAsia"/>
          <w:szCs w:val="36"/>
        </w:rPr>
        <w:t>数据定义</w:t>
      </w:r>
      <w:r w:rsidR="000A04C3" w:rsidRPr="00F00142">
        <w:rPr>
          <w:rFonts w:eastAsiaTheme="minorHAnsi" w:cs="Calibri" w:hint="eastAsia"/>
          <w:szCs w:val="36"/>
        </w:rPr>
        <w:t>（C</w:t>
      </w:r>
      <w:r w:rsidR="000A04C3" w:rsidRPr="00F00142">
        <w:rPr>
          <w:rFonts w:eastAsiaTheme="minorHAnsi" w:cs="Calibri"/>
          <w:szCs w:val="36"/>
        </w:rPr>
        <w:t>#</w:t>
      </w:r>
      <w:r w:rsidR="000A04C3" w:rsidRPr="00F00142">
        <w:rPr>
          <w:rFonts w:eastAsiaTheme="minorHAnsi" w:cs="Calibri" w:hint="eastAsia"/>
          <w:szCs w:val="36"/>
        </w:rPr>
        <w:t>版本）</w:t>
      </w:r>
      <w:bookmarkEnd w:id="94"/>
    </w:p>
    <w:p w14:paraId="217D3CB4" w14:textId="46EA5B7C" w:rsidR="000A04C3" w:rsidRDefault="00C70A4F" w:rsidP="008548B1">
      <w:pPr>
        <w:ind w:firstLine="420"/>
      </w:pPr>
      <w:bookmarkStart w:id="95" w:name="_Hlk138250590"/>
      <w:r w:rsidRPr="0099629A">
        <w:rPr>
          <w:rFonts w:hint="eastAsia"/>
          <w:b/>
          <w:bCs/>
        </w:rPr>
        <w:t>eStat</w:t>
      </w:r>
      <w:r w:rsidRPr="0099629A">
        <w:rPr>
          <w:b/>
          <w:bCs/>
        </w:rPr>
        <w:t>ionInfor</w:t>
      </w:r>
      <w:r>
        <w:rPr>
          <w:rFonts w:hint="eastAsia"/>
        </w:rPr>
        <w:t>：用于定义e</w:t>
      </w:r>
      <w:r>
        <w:t>Station</w:t>
      </w:r>
      <w:r>
        <w:rPr>
          <w:rFonts w:hint="eastAsia"/>
        </w:rPr>
        <w:t>的配置、状态、参数等信息。其中ID、MAC、</w:t>
      </w:r>
      <w:proofErr w:type="spellStart"/>
      <w:r>
        <w:rPr>
          <w:rFonts w:hint="eastAsia"/>
        </w:rPr>
        <w:t>App</w:t>
      </w:r>
      <w:r>
        <w:t>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ummy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talCou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endCount</w:t>
      </w:r>
      <w:proofErr w:type="spellEnd"/>
      <w:r>
        <w:rPr>
          <w:rFonts w:hint="eastAsia"/>
        </w:rPr>
        <w:t>是只读的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0A4F" w14:paraId="171D1649" w14:textId="77777777" w:rsidTr="00C70A4F">
        <w:tc>
          <w:tcPr>
            <w:tcW w:w="8296" w:type="dxa"/>
          </w:tcPr>
          <w:p w14:paraId="1B044AE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0EB9BE6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AP information</w:t>
            </w:r>
          </w:p>
          <w:p w14:paraId="06CB653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43F7C8D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13E118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Infor</w:t>
            </w:r>
          </w:p>
          <w:p w14:paraId="3D64A82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993BC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B56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ID: Code4 </w:t>
            </w:r>
          </w:p>
          <w:p w14:paraId="31FD22B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72A14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046292E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D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0000";</w:t>
            </w:r>
          </w:p>
          <w:p w14:paraId="54A983A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62D57B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148A04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DECF4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56787FD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67CC4DD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3D4086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</w:p>
          <w:p w14:paraId="1854221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AC22F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5CC760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27.0.0.1";</w:t>
            </w:r>
          </w:p>
          <w:p w14:paraId="67C5ADA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5A3D76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AC, refer ID</w:t>
            </w:r>
          </w:p>
          <w:p w14:paraId="198B6E4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51338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1D646C0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A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90A9F7300000";</w:t>
            </w:r>
          </w:p>
          <w:p w14:paraId="3091BC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1E872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P type</w:t>
            </w:r>
          </w:p>
          <w:p w14:paraId="2D6B439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70C076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738448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Typ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4; // AP05 = 3;</w:t>
            </w:r>
          </w:p>
          <w:p w14:paraId="34DECA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1880A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Firmware version</w:t>
            </w:r>
          </w:p>
          <w:p w14:paraId="610D869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EF1914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745FD1C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.0.1";</w:t>
            </w:r>
          </w:p>
          <w:p w14:paraId="1B005A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789723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OD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</w:p>
          <w:p w14:paraId="6EEF75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3689D1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F5EC9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426621F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33236C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size (MB)</w:t>
            </w:r>
          </w:p>
          <w:p w14:paraId="186D65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7DC22E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13343A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DiskSiz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55A41D2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FE40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free space (MB)</w:t>
            </w:r>
          </w:p>
          <w:p w14:paraId="1BE9FEA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DAADB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2476B5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reeSpac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78EEFB5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2D45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7ABDB9F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B9326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7320B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92.168.4.92";</w:t>
            </w:r>
          </w:p>
          <w:p w14:paraId="15F2126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2B93F7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7C421E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A556F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1AAF67B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56299EB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5BA627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2A5F56F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6988B1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1)]</w:t>
            </w:r>
          </w:p>
          <w:p w14:paraId="451BC14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true;</w:t>
            </w:r>
          </w:p>
          <w:p w14:paraId="54D279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998032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47BE63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0D97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2)]</w:t>
            </w:r>
          </w:p>
          <w:p w14:paraId="1A8B3F5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B099C0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AB3DE4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1163684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DA3D9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3)]</w:t>
            </w:r>
          </w:p>
          <w:p w14:paraId="01CB04E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488777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5D31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2C5267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05128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4)]</w:t>
            </w:r>
          </w:p>
          <w:p w14:paraId="7498D1B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25B14A7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D81B47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13F5AD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31EFFE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5)]</w:t>
            </w:r>
          </w:p>
          <w:p w14:paraId="674BC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15;</w:t>
            </w:r>
          </w:p>
          <w:p w14:paraId="751A9041" w14:textId="3D693D76" w:rsidR="00C70A4F" w:rsidRDefault="0041218D" w:rsidP="0041218D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7077DE0" w14:textId="77777777" w:rsidR="00BB7487" w:rsidRDefault="00BB7487" w:rsidP="00BB7487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Config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7487" w14:paraId="25AABAE3" w14:textId="77777777" w:rsidTr="00355E2E">
        <w:tc>
          <w:tcPr>
            <w:tcW w:w="8296" w:type="dxa"/>
          </w:tcPr>
          <w:p w14:paraId="2574D78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7C8DF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internal class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Config</w:t>
            </w:r>
            <w:proofErr w:type="spellEnd"/>
          </w:p>
          <w:p w14:paraId="5B5EFA3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5B3219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41CB4D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7C524FC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CC786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4B3447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2FAC0211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4D80A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1F0C90C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01A45E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AF8B08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92.168.4.92";</w:t>
            </w:r>
          </w:p>
          <w:p w14:paraId="4199A77A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BACB2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F0FD30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D20BC0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BD9CFE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5E0A95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570AF17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59DF1D14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F6B6BD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371526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true;</w:t>
            </w:r>
          </w:p>
          <w:p w14:paraId="417948D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summary&gt;</w:t>
            </w:r>
          </w:p>
          <w:p w14:paraId="64ECF87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7205A1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D1995D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399620F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F7B5E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AE9F11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0BD419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2E95B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D701D8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1287CC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948EBB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0D878F2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48B32B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B2674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D54CA2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8DD3F6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7AD6DD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0009F8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52F519F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15;</w:t>
            </w:r>
          </w:p>
          <w:p w14:paraId="1FF218B6" w14:textId="77777777" w:rsidR="00BB7487" w:rsidRDefault="00BB7487" w:rsidP="00355E2E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35F0642" w14:textId="32E5A501" w:rsidR="008E5A3D" w:rsidRDefault="008E5A3D" w:rsidP="008E5A3D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</w:t>
      </w:r>
      <w:r w:rsidR="00FC7690">
        <w:rPr>
          <w:rFonts w:hint="eastAsia"/>
          <w:b/>
          <w:bCs/>
        </w:rPr>
        <w:t>Message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5A3D" w14:paraId="6A4B1B7A" w14:textId="77777777" w:rsidTr="00355E2E">
        <w:tc>
          <w:tcPr>
            <w:tcW w:w="8296" w:type="dxa"/>
          </w:tcPr>
          <w:p w14:paraId="0DC39C6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2454D1E3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class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Message</w:t>
            </w:r>
            <w:proofErr w:type="spellEnd"/>
          </w:p>
          <w:p w14:paraId="6504A9D9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7EF4CAC0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01312E7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 code</w:t>
            </w:r>
          </w:p>
          <w:p w14:paraId="46C8D1C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12593EB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39A86E2C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Code 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.OK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F67C05B" w14:textId="0D97529F" w:rsidR="008E5A3D" w:rsidRDefault="00435DBD" w:rsidP="00435DBD">
            <w:pPr>
              <w:jc w:val="left"/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4EE25BA" w14:textId="35D9230A" w:rsidR="00C70A4F" w:rsidRDefault="00C70A4F" w:rsidP="005B3FB0">
      <w:pPr>
        <w:ind w:firstLine="420"/>
        <w:jc w:val="left"/>
      </w:pPr>
      <w:proofErr w:type="spellStart"/>
      <w:r w:rsidRPr="005B3FB0">
        <w:rPr>
          <w:b/>
          <w:bCs/>
        </w:rPr>
        <w:t>ESLEntity</w:t>
      </w:r>
      <w:proofErr w:type="spellEnd"/>
      <w:r>
        <w:rPr>
          <w:rFonts w:hint="eastAsia"/>
        </w:rPr>
        <w:t>：用于定义ESL的任务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3FB0" w14:paraId="18FC3FE1" w14:textId="77777777" w:rsidTr="005B3FB0">
        <w:tc>
          <w:tcPr>
            <w:tcW w:w="8296" w:type="dxa"/>
          </w:tcPr>
          <w:p w14:paraId="2E76AB17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98E6D8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ESL entity</w:t>
            </w:r>
          </w:p>
          <w:p w14:paraId="080C4AD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5A9F73B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322819D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class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LEntity</w:t>
            </w:r>
            <w:proofErr w:type="spellEnd"/>
          </w:p>
          <w:p w14:paraId="477504F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F4C046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25164E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agID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7995720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70B0329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ttern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tter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32921ED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AB57F9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geIndex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geIndex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0FED604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2093977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926FDA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47DEFEA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0DC7C4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359966D2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B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90A5FC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E08444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ime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E31525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6530533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09F5DBC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7FDE106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Old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21AE7AB3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DA5DE7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New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F55943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3122DE6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Base64Strin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526C1F5E" w14:textId="21BB4E58" w:rsidR="005B3FB0" w:rsidRDefault="00F826A2" w:rsidP="00F826A2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645747F" w14:textId="62059FFF" w:rsidR="00C70A4F" w:rsidRDefault="00C70A4F" w:rsidP="008B516B">
      <w:pPr>
        <w:ind w:firstLine="420"/>
        <w:jc w:val="left"/>
      </w:pPr>
      <w:r w:rsidRPr="008B516B">
        <w:rPr>
          <w:b/>
          <w:bCs/>
        </w:rPr>
        <w:lastRenderedPageBreak/>
        <w:t>TaskResult</w:t>
      </w:r>
      <w:r>
        <w:rPr>
          <w:rFonts w:hint="eastAsia"/>
        </w:rPr>
        <w:t>：用于定义</w:t>
      </w:r>
      <w:r w:rsidR="00EB5181">
        <w:rPr>
          <w:rFonts w:hint="eastAsia"/>
        </w:rPr>
        <w:t>一组</w:t>
      </w:r>
      <w:r>
        <w:rPr>
          <w:rFonts w:hint="eastAsia"/>
        </w:rPr>
        <w:t>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516B" w14:paraId="35D01B22" w14:textId="77777777" w:rsidTr="008B516B">
        <w:tc>
          <w:tcPr>
            <w:tcW w:w="8296" w:type="dxa"/>
          </w:tcPr>
          <w:p w14:paraId="6338EF1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A3A2C0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sk result entity</w:t>
            </w:r>
          </w:p>
          <w:p w14:paraId="44B842D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BE814D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4173FF1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skResult</w:t>
            </w:r>
          </w:p>
          <w:p w14:paraId="1A0E6C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36644A9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08EDE5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M Port</w:t>
            </w:r>
          </w:p>
          <w:p w14:paraId="43F3CA9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B055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9CC19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Por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06090689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234C61A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44C149F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tal count in cache</w:t>
            </w:r>
          </w:p>
          <w:p w14:paraId="35BFEB6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EB5DD5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1F99B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otal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FDD42C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657AFC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D00075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urrent sending count</w:t>
            </w:r>
          </w:p>
          <w:p w14:paraId="3526737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F287493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6E0CE4CC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nd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7FB2453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751555F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8FFDF5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</w:t>
            </w:r>
          </w:p>
          <w:p w14:paraId="050E8B6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A05C6E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6AAB79E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Messag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4F6FAC4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A308C6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868A1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results list</w:t>
            </w:r>
          </w:p>
          <w:p w14:paraId="5B6C127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C0DE42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1BF5B1F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List&lt;TagResult&gt; Tag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new List&lt;TagResul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76A868F9" w14:textId="3BB8FA64" w:rsidR="008B516B" w:rsidRDefault="008676B6" w:rsidP="008676B6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9988F59" w14:textId="5BA5E09A" w:rsidR="00D51621" w:rsidRDefault="00D51621" w:rsidP="00D51621">
      <w:pPr>
        <w:ind w:firstLine="420"/>
        <w:jc w:val="left"/>
      </w:pPr>
      <w:r w:rsidRPr="008B516B">
        <w:rPr>
          <w:b/>
          <w:bCs/>
        </w:rPr>
        <w:t>T</w:t>
      </w:r>
      <w:r>
        <w:rPr>
          <w:rFonts w:hint="eastAsia"/>
          <w:b/>
          <w:bCs/>
        </w:rPr>
        <w:t>ag</w:t>
      </w:r>
      <w:r w:rsidRPr="008B516B">
        <w:rPr>
          <w:b/>
          <w:bCs/>
        </w:rPr>
        <w:t>Result</w:t>
      </w:r>
      <w:r>
        <w:rPr>
          <w:rFonts w:hint="eastAsia"/>
        </w:rPr>
        <w:t>：用于定义单个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621" w14:paraId="13E3CBB5" w14:textId="77777777" w:rsidTr="009A37B8">
        <w:tc>
          <w:tcPr>
            <w:tcW w:w="8296" w:type="dxa"/>
          </w:tcPr>
          <w:p w14:paraId="27BCB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145F6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3E9BA1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g result</w:t>
            </w:r>
          </w:p>
          <w:p w14:paraId="737EF60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8B2014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gResult</w:t>
            </w:r>
          </w:p>
          <w:p w14:paraId="0FE7CF3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4B065E2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57F0B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ID</w:t>
            </w:r>
          </w:p>
          <w:p w14:paraId="1EB971F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B551AD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1AF49B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agID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34F2EA9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61E6E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RF power</w:t>
            </w:r>
          </w:p>
          <w:p w14:paraId="387D830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218DD8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EF6E4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fPower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-256;</w:t>
            </w:r>
          </w:p>
          <w:p w14:paraId="70A30A8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9D832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Battery</w:t>
            </w:r>
          </w:p>
          <w:p w14:paraId="361C78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D3C319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094656E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Batter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6A7FA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85B4E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creen</w:t>
            </w:r>
          </w:p>
          <w:p w14:paraId="2A7A304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C9AE14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4CC0E6D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Versio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F657B1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30BE5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Version</w:t>
            </w:r>
          </w:p>
          <w:p w14:paraId="5001AE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B7FCC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20D2039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Statu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33E035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B6CCA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ken</w:t>
            </w:r>
          </w:p>
          <w:p w14:paraId="57A7C25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9D72A4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E7D68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C1B92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8BF245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emperature</w:t>
            </w:r>
          </w:p>
          <w:p w14:paraId="07E1DDB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F04AE7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1A51EE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emperatur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669EAB6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023610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hannel</w:t>
            </w:r>
          </w:p>
          <w:p w14:paraId="184DD04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3C67D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3468B5D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Channel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3013DF9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57503A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75195A0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89ED7B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0C765C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UtcTim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6C9816EC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1B44C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1CDC331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6A0EF2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2703269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imePerce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3EEC92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4B7473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Count</w:t>
            </w:r>
          </w:p>
          <w:p w14:paraId="5633A52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653AE6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235641B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Coun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CC02F50" w14:textId="3F24E2D3" w:rsidR="00D51621" w:rsidRDefault="00037E08" w:rsidP="00037E08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DF885B0" w14:textId="7BF8290E" w:rsidR="000B1CEB" w:rsidRPr="00D63E40" w:rsidRDefault="00EB2961" w:rsidP="008B516B">
      <w:pPr>
        <w:jc w:val="right"/>
        <w:rPr>
          <w:rFonts w:eastAsiaTheme="minorHAnsi" w:cs="Calibri"/>
        </w:rPr>
      </w:pPr>
      <w:r w:rsidRPr="00D63E40">
        <w:rPr>
          <w:rFonts w:eastAsiaTheme="minorHAnsi" w:cs="宋体" w:hint="eastAsia"/>
        </w:rPr>
        <w:lastRenderedPageBreak/>
        <w:t>■</w:t>
      </w:r>
      <w:bookmarkEnd w:id="95"/>
    </w:p>
    <w:sectPr w:rsidR="000B1CEB" w:rsidRPr="00D63E40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F2C2831" w14:textId="77777777" w:rsidR="00064F36" w:rsidRDefault="00064F36">
      <w:r>
        <w:separator/>
      </w:r>
    </w:p>
  </w:endnote>
  <w:endnote w:type="continuationSeparator" w:id="0">
    <w:p w14:paraId="493459EF" w14:textId="77777777" w:rsidR="00064F36" w:rsidRDefault="00064F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64804917"/>
      <w:docPartObj>
        <w:docPartGallery w:val="AutoText"/>
      </w:docPartObj>
    </w:sdtPr>
    <w:sdtContent>
      <w:sdt>
        <w:sdtPr>
          <w:id w:val="860082579"/>
          <w:docPartObj>
            <w:docPartGallery w:val="AutoText"/>
          </w:docPartObj>
        </w:sdtPr>
        <w:sdtContent>
          <w:p w14:paraId="178C09D2" w14:textId="77777777" w:rsidR="000B1CEB" w:rsidRDefault="00EB2961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2618A76" w14:textId="77777777" w:rsidR="000B1CEB" w:rsidRDefault="00EB2961">
    <w:pPr>
      <w:pStyle w:val="Footer"/>
      <w:rPr>
        <w:rFonts w:ascii="Calibri" w:eastAsia="微软雅黑" w:hAnsi="Calibri" w:cs="Calibri"/>
      </w:rPr>
    </w:pPr>
    <w:r>
      <w:rPr>
        <w:rFonts w:ascii="Calibri" w:eastAsia="微软雅黑" w:hAnsi="Calibri" w:cs="Calibri"/>
        <w:lang w:val="zh-CN"/>
      </w:rPr>
      <w:t xml:space="preserve">Limited </w:t>
    </w:r>
    <w:r>
      <w:rPr>
        <w:rFonts w:ascii="Calibri" w:eastAsia="微软雅黑" w:hAnsi="Calibri" w:cs="Calibri"/>
      </w:rPr>
      <w:t>S</w:t>
    </w:r>
    <w:r>
      <w:rPr>
        <w:rFonts w:ascii="Calibri" w:eastAsia="微软雅黑" w:hAnsi="Calibri" w:cs="Calibri"/>
        <w:lang w:val="zh-CN"/>
      </w:rPr>
      <w:t xml:space="preserve">cope of </w:t>
    </w:r>
    <w:r>
      <w:rPr>
        <w:rFonts w:ascii="Calibri" w:eastAsia="微软雅黑" w:hAnsi="Calibri" w:cs="Calibri"/>
      </w:rPr>
      <w:t>U</w:t>
    </w:r>
    <w:r>
      <w:rPr>
        <w:rFonts w:ascii="Calibri" w:eastAsia="微软雅黑" w:hAnsi="Calibri" w:cs="Calibri"/>
        <w:lang w:val="zh-CN"/>
      </w:rPr>
      <w:t>s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F7D1B9B" w14:textId="77777777" w:rsidR="00064F36" w:rsidRDefault="00064F36">
      <w:r>
        <w:separator/>
      </w:r>
    </w:p>
  </w:footnote>
  <w:footnote w:type="continuationSeparator" w:id="0">
    <w:p w14:paraId="07D159B8" w14:textId="77777777" w:rsidR="00064F36" w:rsidRDefault="00064F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75F500" w14:textId="7B0FA5C7" w:rsidR="000B1CEB" w:rsidRDefault="00EB2961">
    <w:pPr>
      <w:pStyle w:val="Header"/>
      <w:wordWrap w:val="0"/>
      <w:jc w:val="right"/>
      <w:rPr>
        <w:rFonts w:ascii="Calibri" w:hAnsi="Calibri" w:cs="Calibri"/>
      </w:rPr>
    </w:pPr>
    <w:r>
      <w:rPr>
        <w:rFonts w:ascii="Calibri" w:hAnsi="Calibri" w:cs="Calibri"/>
      </w:rPr>
      <w:t>D2</w:t>
    </w:r>
    <w:r w:rsidR="009239A6">
      <w:rPr>
        <w:rFonts w:ascii="Calibri" w:hAnsi="Calibri" w:cs="Calibri" w:hint="eastAsia"/>
      </w:rPr>
      <w:t>1</w:t>
    </w:r>
    <w:r>
      <w:rPr>
        <w:rFonts w:ascii="Calibri" w:hAnsi="Calibri" w:cs="Calibri"/>
      </w:rPr>
      <w:t xml:space="preserve"> eStation</w:t>
    </w:r>
    <w:r w:rsidR="009239A6">
      <w:rPr>
        <w:rFonts w:ascii="Calibri" w:hAnsi="Calibri" w:cs="Calibri" w:hint="eastAsia"/>
      </w:rPr>
      <w:t xml:space="preserve"> </w:t>
    </w:r>
    <w:r w:rsidR="008C60EF">
      <w:rPr>
        <w:rFonts w:ascii="Calibri" w:hAnsi="Calibri" w:cs="Calibri" w:hint="eastAsia"/>
      </w:rPr>
      <w:t>开发者</w:t>
    </w:r>
    <w:r w:rsidR="00C50732">
      <w:rPr>
        <w:rFonts w:ascii="Calibri" w:hAnsi="Calibri" w:cs="Calibri" w:hint="eastAsia"/>
      </w:rPr>
      <w:t>手册</w:t>
    </w:r>
  </w:p>
  <w:p w14:paraId="0C44BA79" w14:textId="50267923" w:rsidR="000B1CEB" w:rsidRDefault="001D2D1D">
    <w:pPr>
      <w:pStyle w:val="Header"/>
      <w:wordWrap w:val="0"/>
      <w:jc w:val="right"/>
    </w:pPr>
    <w:r>
      <w:rPr>
        <w:rFonts w:ascii="Calibri" w:hAnsi="Calibri" w:cs="Calibri"/>
      </w:rPr>
      <w:tab/>
    </w:r>
    <w:r>
      <w:rPr>
        <w:rFonts w:ascii="Calibri" w:hAnsi="Calibri" w:cs="Calibri"/>
      </w:rPr>
      <w:tab/>
    </w:r>
    <w:r w:rsidR="00EB2961">
      <w:rPr>
        <w:rFonts w:ascii="Calibri" w:hAnsi="Calibri" w:cs="Calibri"/>
      </w:rPr>
      <w:t>ETAG IT R&amp;D TEAM., 202</w:t>
    </w:r>
    <w:r w:rsidR="009239A6">
      <w:rPr>
        <w:rFonts w:ascii="Calibri" w:hAnsi="Calibri" w:cs="Calibri" w:hint="eastAsia"/>
      </w:rPr>
      <w:t>4</w:t>
    </w:r>
    <w:r w:rsidR="001E1241">
      <w:rPr>
        <w:rFonts w:ascii="Calibri" w:hAnsi="Calibri" w:cs="Calibri" w:hint="eastAsia"/>
      </w:rPr>
      <w:t>-202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173BD1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4F3E19"/>
    <w:multiLevelType w:val="hybridMultilevel"/>
    <w:tmpl w:val="1792B6F8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97B06"/>
    <w:multiLevelType w:val="multilevel"/>
    <w:tmpl w:val="0C497B0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EC67B5F"/>
    <w:multiLevelType w:val="multilevel"/>
    <w:tmpl w:val="0EC67B5F"/>
    <w:lvl w:ilvl="0">
      <w:start w:val="1"/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EF7E14"/>
    <w:multiLevelType w:val="hybridMultilevel"/>
    <w:tmpl w:val="02EEB7D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0A6D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3B03D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3C067B6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4A53053"/>
    <w:multiLevelType w:val="multilevel"/>
    <w:tmpl w:val="331C38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19AD44B3"/>
    <w:multiLevelType w:val="hybridMultilevel"/>
    <w:tmpl w:val="DD245F5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A17F3F"/>
    <w:multiLevelType w:val="multilevel"/>
    <w:tmpl w:val="14A53053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DF87A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1E8B039C"/>
    <w:multiLevelType w:val="multilevel"/>
    <w:tmpl w:val="EF621B5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23B92F32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736CA0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2C3815EB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322C11EA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7A0245C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4069D"/>
    <w:multiLevelType w:val="hybridMultilevel"/>
    <w:tmpl w:val="D23E2FCA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F146DC"/>
    <w:multiLevelType w:val="hybridMultilevel"/>
    <w:tmpl w:val="34FC12FE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1372B8"/>
    <w:multiLevelType w:val="multilevel"/>
    <w:tmpl w:val="4E1372B8"/>
    <w:lvl w:ilvl="0"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8803B3"/>
    <w:multiLevelType w:val="hybridMultilevel"/>
    <w:tmpl w:val="49C44358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1F6CF3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 w15:restartNumberingAfterBreak="0">
    <w:nsid w:val="57D01FAF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5B0D5616"/>
    <w:multiLevelType w:val="multilevel"/>
    <w:tmpl w:val="5B0D561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DA26DF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5764B0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6301682F"/>
    <w:multiLevelType w:val="multilevel"/>
    <w:tmpl w:val="6301682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530E0"/>
    <w:multiLevelType w:val="hybridMultilevel"/>
    <w:tmpl w:val="1792B6F8"/>
    <w:lvl w:ilvl="0" w:tplc="EEB05DA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302D36"/>
    <w:multiLevelType w:val="hybridMultilevel"/>
    <w:tmpl w:val="6310B37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6B1CD6"/>
    <w:multiLevelType w:val="hybridMultilevel"/>
    <w:tmpl w:val="EC2E4C86"/>
    <w:lvl w:ilvl="0" w:tplc="1000000F">
      <w:start w:val="1"/>
      <w:numFmt w:val="decimal"/>
      <w:lvlText w:val="%1."/>
      <w:lvlJc w:val="left"/>
      <w:pPr>
        <w:ind w:left="1140" w:hanging="360"/>
      </w:pPr>
    </w:lvl>
    <w:lvl w:ilvl="1" w:tplc="10000019" w:tentative="1">
      <w:start w:val="1"/>
      <w:numFmt w:val="lowerLetter"/>
      <w:lvlText w:val="%2."/>
      <w:lvlJc w:val="left"/>
      <w:pPr>
        <w:ind w:left="1860" w:hanging="360"/>
      </w:pPr>
    </w:lvl>
    <w:lvl w:ilvl="2" w:tplc="1000001B" w:tentative="1">
      <w:start w:val="1"/>
      <w:numFmt w:val="lowerRoman"/>
      <w:lvlText w:val="%3."/>
      <w:lvlJc w:val="right"/>
      <w:pPr>
        <w:ind w:left="2580" w:hanging="180"/>
      </w:pPr>
    </w:lvl>
    <w:lvl w:ilvl="3" w:tplc="1000000F" w:tentative="1">
      <w:start w:val="1"/>
      <w:numFmt w:val="decimal"/>
      <w:lvlText w:val="%4."/>
      <w:lvlJc w:val="left"/>
      <w:pPr>
        <w:ind w:left="3300" w:hanging="360"/>
      </w:pPr>
    </w:lvl>
    <w:lvl w:ilvl="4" w:tplc="10000019" w:tentative="1">
      <w:start w:val="1"/>
      <w:numFmt w:val="lowerLetter"/>
      <w:lvlText w:val="%5."/>
      <w:lvlJc w:val="left"/>
      <w:pPr>
        <w:ind w:left="4020" w:hanging="360"/>
      </w:pPr>
    </w:lvl>
    <w:lvl w:ilvl="5" w:tplc="1000001B" w:tentative="1">
      <w:start w:val="1"/>
      <w:numFmt w:val="lowerRoman"/>
      <w:lvlText w:val="%6."/>
      <w:lvlJc w:val="right"/>
      <w:pPr>
        <w:ind w:left="4740" w:hanging="180"/>
      </w:pPr>
    </w:lvl>
    <w:lvl w:ilvl="6" w:tplc="1000000F" w:tentative="1">
      <w:start w:val="1"/>
      <w:numFmt w:val="decimal"/>
      <w:lvlText w:val="%7."/>
      <w:lvlJc w:val="left"/>
      <w:pPr>
        <w:ind w:left="5460" w:hanging="360"/>
      </w:pPr>
    </w:lvl>
    <w:lvl w:ilvl="7" w:tplc="10000019" w:tentative="1">
      <w:start w:val="1"/>
      <w:numFmt w:val="lowerLetter"/>
      <w:lvlText w:val="%8."/>
      <w:lvlJc w:val="left"/>
      <w:pPr>
        <w:ind w:left="6180" w:hanging="360"/>
      </w:pPr>
    </w:lvl>
    <w:lvl w:ilvl="8" w:tplc="1000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1" w15:restartNumberingAfterBreak="0">
    <w:nsid w:val="75743F4B"/>
    <w:multiLevelType w:val="multilevel"/>
    <w:tmpl w:val="41746F7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2.1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2" w15:restartNumberingAfterBreak="0">
    <w:nsid w:val="79C55374"/>
    <w:multiLevelType w:val="multilevel"/>
    <w:tmpl w:val="79C55374"/>
    <w:lvl w:ilvl="0"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74226992">
    <w:abstractNumId w:val="12"/>
  </w:num>
  <w:num w:numId="2" w16cid:durableId="1796833038">
    <w:abstractNumId w:val="22"/>
  </w:num>
  <w:num w:numId="3" w16cid:durableId="1384988187">
    <w:abstractNumId w:val="8"/>
  </w:num>
  <w:num w:numId="4" w16cid:durableId="898249302">
    <w:abstractNumId w:val="27"/>
  </w:num>
  <w:num w:numId="5" w16cid:durableId="1262567815">
    <w:abstractNumId w:val="24"/>
  </w:num>
  <w:num w:numId="6" w16cid:durableId="1703241318">
    <w:abstractNumId w:val="2"/>
  </w:num>
  <w:num w:numId="7" w16cid:durableId="436680516">
    <w:abstractNumId w:val="32"/>
  </w:num>
  <w:num w:numId="8" w16cid:durableId="2089616750">
    <w:abstractNumId w:val="3"/>
  </w:num>
  <w:num w:numId="9" w16cid:durableId="1276406924">
    <w:abstractNumId w:val="20"/>
  </w:num>
  <w:num w:numId="10" w16cid:durableId="355691065">
    <w:abstractNumId w:val="28"/>
  </w:num>
  <w:num w:numId="11" w16cid:durableId="1110271848">
    <w:abstractNumId w:val="21"/>
  </w:num>
  <w:num w:numId="12" w16cid:durableId="1304233745">
    <w:abstractNumId w:val="18"/>
  </w:num>
  <w:num w:numId="13" w16cid:durableId="2033215004">
    <w:abstractNumId w:val="25"/>
  </w:num>
  <w:num w:numId="14" w16cid:durableId="155074512">
    <w:abstractNumId w:val="0"/>
  </w:num>
  <w:num w:numId="15" w16cid:durableId="3408053">
    <w:abstractNumId w:val="1"/>
  </w:num>
  <w:num w:numId="16" w16cid:durableId="2038307530">
    <w:abstractNumId w:val="10"/>
  </w:num>
  <w:num w:numId="17" w16cid:durableId="616565843">
    <w:abstractNumId w:val="11"/>
  </w:num>
  <w:num w:numId="18" w16cid:durableId="823858593">
    <w:abstractNumId w:val="29"/>
  </w:num>
  <w:num w:numId="19" w16cid:durableId="123699051">
    <w:abstractNumId w:val="30"/>
  </w:num>
  <w:num w:numId="20" w16cid:durableId="1510438508">
    <w:abstractNumId w:val="9"/>
  </w:num>
  <w:num w:numId="21" w16cid:durableId="1336572972">
    <w:abstractNumId w:val="31"/>
  </w:num>
  <w:num w:numId="22" w16cid:durableId="1458643941">
    <w:abstractNumId w:val="19"/>
  </w:num>
  <w:num w:numId="23" w16cid:durableId="215551874">
    <w:abstractNumId w:val="6"/>
  </w:num>
  <w:num w:numId="24" w16cid:durableId="1265311348">
    <w:abstractNumId w:val="13"/>
  </w:num>
  <w:num w:numId="25" w16cid:durableId="1782263279">
    <w:abstractNumId w:val="5"/>
  </w:num>
  <w:num w:numId="26" w16cid:durableId="215895401">
    <w:abstractNumId w:val="14"/>
  </w:num>
  <w:num w:numId="27" w16cid:durableId="301204426">
    <w:abstractNumId w:val="17"/>
  </w:num>
  <w:num w:numId="28" w16cid:durableId="802314312">
    <w:abstractNumId w:val="4"/>
  </w:num>
  <w:num w:numId="29" w16cid:durableId="2128548511">
    <w:abstractNumId w:val="15"/>
  </w:num>
  <w:num w:numId="30" w16cid:durableId="113989894">
    <w:abstractNumId w:val="7"/>
  </w:num>
  <w:num w:numId="31" w16cid:durableId="1782645396">
    <w:abstractNumId w:val="16"/>
  </w:num>
  <w:num w:numId="32" w16cid:durableId="321858062">
    <w:abstractNumId w:val="26"/>
  </w:num>
  <w:num w:numId="33" w16cid:durableId="112199574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WYxMjY1NTdjOTY0NGFlNjM4Y2ZjZmRlOGY0MDViMWQifQ=="/>
  </w:docVars>
  <w:rsids>
    <w:rsidRoot w:val="00D06145"/>
    <w:rsid w:val="0000206C"/>
    <w:rsid w:val="000020CF"/>
    <w:rsid w:val="000022C7"/>
    <w:rsid w:val="00003C17"/>
    <w:rsid w:val="00004B33"/>
    <w:rsid w:val="000053D7"/>
    <w:rsid w:val="00006039"/>
    <w:rsid w:val="00006AA8"/>
    <w:rsid w:val="0001037D"/>
    <w:rsid w:val="0001038A"/>
    <w:rsid w:val="00010587"/>
    <w:rsid w:val="00010790"/>
    <w:rsid w:val="000108DC"/>
    <w:rsid w:val="00010D0A"/>
    <w:rsid w:val="000110C0"/>
    <w:rsid w:val="00014DDA"/>
    <w:rsid w:val="000154FE"/>
    <w:rsid w:val="00015902"/>
    <w:rsid w:val="00015F11"/>
    <w:rsid w:val="0002035C"/>
    <w:rsid w:val="00020D4A"/>
    <w:rsid w:val="00020DDC"/>
    <w:rsid w:val="0002226C"/>
    <w:rsid w:val="00022953"/>
    <w:rsid w:val="0002322A"/>
    <w:rsid w:val="000259A8"/>
    <w:rsid w:val="000264C4"/>
    <w:rsid w:val="0002706F"/>
    <w:rsid w:val="00030386"/>
    <w:rsid w:val="00030D84"/>
    <w:rsid w:val="00030F2D"/>
    <w:rsid w:val="0003188B"/>
    <w:rsid w:val="00031AB0"/>
    <w:rsid w:val="00032BEE"/>
    <w:rsid w:val="000332BE"/>
    <w:rsid w:val="00036120"/>
    <w:rsid w:val="00037E08"/>
    <w:rsid w:val="00040563"/>
    <w:rsid w:val="00043D2C"/>
    <w:rsid w:val="00045A4B"/>
    <w:rsid w:val="00046E9B"/>
    <w:rsid w:val="0004722B"/>
    <w:rsid w:val="000508D8"/>
    <w:rsid w:val="00051E8B"/>
    <w:rsid w:val="00052D57"/>
    <w:rsid w:val="0005336F"/>
    <w:rsid w:val="0005486D"/>
    <w:rsid w:val="00054A73"/>
    <w:rsid w:val="00057089"/>
    <w:rsid w:val="00060195"/>
    <w:rsid w:val="00062A15"/>
    <w:rsid w:val="00064F36"/>
    <w:rsid w:val="00066F28"/>
    <w:rsid w:val="000715D4"/>
    <w:rsid w:val="00071E46"/>
    <w:rsid w:val="00072558"/>
    <w:rsid w:val="00073746"/>
    <w:rsid w:val="00074EF9"/>
    <w:rsid w:val="000751EE"/>
    <w:rsid w:val="00075405"/>
    <w:rsid w:val="00075843"/>
    <w:rsid w:val="00075BDE"/>
    <w:rsid w:val="00075C8B"/>
    <w:rsid w:val="00076A67"/>
    <w:rsid w:val="00076C4F"/>
    <w:rsid w:val="0007733A"/>
    <w:rsid w:val="00080973"/>
    <w:rsid w:val="000812B0"/>
    <w:rsid w:val="00081F86"/>
    <w:rsid w:val="00082841"/>
    <w:rsid w:val="00084AA0"/>
    <w:rsid w:val="00084AD8"/>
    <w:rsid w:val="00084B63"/>
    <w:rsid w:val="000856A3"/>
    <w:rsid w:val="0008683F"/>
    <w:rsid w:val="00086C88"/>
    <w:rsid w:val="00086D61"/>
    <w:rsid w:val="00087DCC"/>
    <w:rsid w:val="00090EC2"/>
    <w:rsid w:val="0009161A"/>
    <w:rsid w:val="00091C11"/>
    <w:rsid w:val="00091F94"/>
    <w:rsid w:val="00092EA1"/>
    <w:rsid w:val="00093946"/>
    <w:rsid w:val="00095843"/>
    <w:rsid w:val="00096D14"/>
    <w:rsid w:val="000A04C3"/>
    <w:rsid w:val="000A0A93"/>
    <w:rsid w:val="000A177E"/>
    <w:rsid w:val="000A1E43"/>
    <w:rsid w:val="000A1EAA"/>
    <w:rsid w:val="000A26A5"/>
    <w:rsid w:val="000A433F"/>
    <w:rsid w:val="000A54C5"/>
    <w:rsid w:val="000A5B18"/>
    <w:rsid w:val="000A64B9"/>
    <w:rsid w:val="000A74A1"/>
    <w:rsid w:val="000A76F6"/>
    <w:rsid w:val="000A7714"/>
    <w:rsid w:val="000B1CEB"/>
    <w:rsid w:val="000B1E98"/>
    <w:rsid w:val="000B2057"/>
    <w:rsid w:val="000B2164"/>
    <w:rsid w:val="000B3061"/>
    <w:rsid w:val="000B3A5A"/>
    <w:rsid w:val="000B4108"/>
    <w:rsid w:val="000B415B"/>
    <w:rsid w:val="000B4A58"/>
    <w:rsid w:val="000B4CA6"/>
    <w:rsid w:val="000B6AD1"/>
    <w:rsid w:val="000C2B19"/>
    <w:rsid w:val="000C5B95"/>
    <w:rsid w:val="000C6EB3"/>
    <w:rsid w:val="000C6F00"/>
    <w:rsid w:val="000C7F93"/>
    <w:rsid w:val="000D1EE8"/>
    <w:rsid w:val="000D43B5"/>
    <w:rsid w:val="000D4DE1"/>
    <w:rsid w:val="000D5D2B"/>
    <w:rsid w:val="000D5F13"/>
    <w:rsid w:val="000D724D"/>
    <w:rsid w:val="000D7B67"/>
    <w:rsid w:val="000E0E52"/>
    <w:rsid w:val="000E35F3"/>
    <w:rsid w:val="000E3B51"/>
    <w:rsid w:val="000E4238"/>
    <w:rsid w:val="000E4883"/>
    <w:rsid w:val="000E48A9"/>
    <w:rsid w:val="000E538A"/>
    <w:rsid w:val="000E759D"/>
    <w:rsid w:val="000E783A"/>
    <w:rsid w:val="000E7ACD"/>
    <w:rsid w:val="000E7DD9"/>
    <w:rsid w:val="000F000F"/>
    <w:rsid w:val="000F06DF"/>
    <w:rsid w:val="000F167D"/>
    <w:rsid w:val="000F2D0F"/>
    <w:rsid w:val="000F3F0B"/>
    <w:rsid w:val="000F3F56"/>
    <w:rsid w:val="000F5CE3"/>
    <w:rsid w:val="000F5DD0"/>
    <w:rsid w:val="00101BD9"/>
    <w:rsid w:val="00102F08"/>
    <w:rsid w:val="00104468"/>
    <w:rsid w:val="0010703B"/>
    <w:rsid w:val="001072A2"/>
    <w:rsid w:val="001078A8"/>
    <w:rsid w:val="00112D55"/>
    <w:rsid w:val="0011363E"/>
    <w:rsid w:val="001136F4"/>
    <w:rsid w:val="0011375C"/>
    <w:rsid w:val="00113F33"/>
    <w:rsid w:val="00114F46"/>
    <w:rsid w:val="00116B7D"/>
    <w:rsid w:val="001201F3"/>
    <w:rsid w:val="00120CF6"/>
    <w:rsid w:val="00121026"/>
    <w:rsid w:val="00121F54"/>
    <w:rsid w:val="0012212C"/>
    <w:rsid w:val="00122FB8"/>
    <w:rsid w:val="00123FED"/>
    <w:rsid w:val="001250E4"/>
    <w:rsid w:val="00127F8D"/>
    <w:rsid w:val="00130781"/>
    <w:rsid w:val="00130FA6"/>
    <w:rsid w:val="00131132"/>
    <w:rsid w:val="00131175"/>
    <w:rsid w:val="00131A75"/>
    <w:rsid w:val="00132814"/>
    <w:rsid w:val="0013294A"/>
    <w:rsid w:val="0013305A"/>
    <w:rsid w:val="0013320A"/>
    <w:rsid w:val="00134C51"/>
    <w:rsid w:val="001354C7"/>
    <w:rsid w:val="001357CB"/>
    <w:rsid w:val="00137580"/>
    <w:rsid w:val="001401E1"/>
    <w:rsid w:val="00140F73"/>
    <w:rsid w:val="001411AA"/>
    <w:rsid w:val="00141430"/>
    <w:rsid w:val="00142049"/>
    <w:rsid w:val="0014207C"/>
    <w:rsid w:val="00142543"/>
    <w:rsid w:val="001431DC"/>
    <w:rsid w:val="00144E96"/>
    <w:rsid w:val="001465B2"/>
    <w:rsid w:val="00147726"/>
    <w:rsid w:val="00153558"/>
    <w:rsid w:val="001542A8"/>
    <w:rsid w:val="00154D5C"/>
    <w:rsid w:val="00155533"/>
    <w:rsid w:val="001566BF"/>
    <w:rsid w:val="00157D40"/>
    <w:rsid w:val="00157E19"/>
    <w:rsid w:val="00160281"/>
    <w:rsid w:val="00160867"/>
    <w:rsid w:val="00163A80"/>
    <w:rsid w:val="00163ACB"/>
    <w:rsid w:val="00163EAA"/>
    <w:rsid w:val="001644E4"/>
    <w:rsid w:val="00164A19"/>
    <w:rsid w:val="00164EBD"/>
    <w:rsid w:val="00165D6F"/>
    <w:rsid w:val="00166A4C"/>
    <w:rsid w:val="00167AB5"/>
    <w:rsid w:val="00167E8C"/>
    <w:rsid w:val="00170562"/>
    <w:rsid w:val="00170AF8"/>
    <w:rsid w:val="0017217E"/>
    <w:rsid w:val="00172A51"/>
    <w:rsid w:val="0017349F"/>
    <w:rsid w:val="001737B2"/>
    <w:rsid w:val="00174324"/>
    <w:rsid w:val="00176817"/>
    <w:rsid w:val="00176A45"/>
    <w:rsid w:val="001773DC"/>
    <w:rsid w:val="001778EE"/>
    <w:rsid w:val="00180320"/>
    <w:rsid w:val="00180DD3"/>
    <w:rsid w:val="001829EA"/>
    <w:rsid w:val="00182F26"/>
    <w:rsid w:val="00183524"/>
    <w:rsid w:val="00184BDB"/>
    <w:rsid w:val="001855CB"/>
    <w:rsid w:val="00185B35"/>
    <w:rsid w:val="00186F21"/>
    <w:rsid w:val="00190AA4"/>
    <w:rsid w:val="00190C8E"/>
    <w:rsid w:val="001925E6"/>
    <w:rsid w:val="00193853"/>
    <w:rsid w:val="00194FC0"/>
    <w:rsid w:val="00195325"/>
    <w:rsid w:val="00196222"/>
    <w:rsid w:val="001A1A74"/>
    <w:rsid w:val="001A2D4D"/>
    <w:rsid w:val="001A484A"/>
    <w:rsid w:val="001A4C70"/>
    <w:rsid w:val="001A58D9"/>
    <w:rsid w:val="001A59F1"/>
    <w:rsid w:val="001A5B78"/>
    <w:rsid w:val="001A618D"/>
    <w:rsid w:val="001A63E5"/>
    <w:rsid w:val="001B0914"/>
    <w:rsid w:val="001B1A60"/>
    <w:rsid w:val="001B2206"/>
    <w:rsid w:val="001B2257"/>
    <w:rsid w:val="001B2318"/>
    <w:rsid w:val="001B3B02"/>
    <w:rsid w:val="001B48AC"/>
    <w:rsid w:val="001B4A81"/>
    <w:rsid w:val="001B4E11"/>
    <w:rsid w:val="001B4FE8"/>
    <w:rsid w:val="001B6ECB"/>
    <w:rsid w:val="001C0871"/>
    <w:rsid w:val="001C1B32"/>
    <w:rsid w:val="001C225C"/>
    <w:rsid w:val="001C4257"/>
    <w:rsid w:val="001C510F"/>
    <w:rsid w:val="001C54D9"/>
    <w:rsid w:val="001C586B"/>
    <w:rsid w:val="001C7A40"/>
    <w:rsid w:val="001D16C5"/>
    <w:rsid w:val="001D2D1D"/>
    <w:rsid w:val="001D3AB5"/>
    <w:rsid w:val="001D453A"/>
    <w:rsid w:val="001D48E8"/>
    <w:rsid w:val="001D4E8F"/>
    <w:rsid w:val="001D6967"/>
    <w:rsid w:val="001D76E6"/>
    <w:rsid w:val="001D7D32"/>
    <w:rsid w:val="001E00C9"/>
    <w:rsid w:val="001E1241"/>
    <w:rsid w:val="001E1318"/>
    <w:rsid w:val="001E49F9"/>
    <w:rsid w:val="001E4C39"/>
    <w:rsid w:val="001E6273"/>
    <w:rsid w:val="001E6570"/>
    <w:rsid w:val="001E6AF4"/>
    <w:rsid w:val="001E76FF"/>
    <w:rsid w:val="001F3E1F"/>
    <w:rsid w:val="001F452B"/>
    <w:rsid w:val="001F4DBC"/>
    <w:rsid w:val="001F5447"/>
    <w:rsid w:val="001F60DC"/>
    <w:rsid w:val="001F6620"/>
    <w:rsid w:val="001F78E2"/>
    <w:rsid w:val="00201C87"/>
    <w:rsid w:val="00203B0B"/>
    <w:rsid w:val="00203C90"/>
    <w:rsid w:val="00204111"/>
    <w:rsid w:val="002053FC"/>
    <w:rsid w:val="002058DF"/>
    <w:rsid w:val="00205AEB"/>
    <w:rsid w:val="00206AD0"/>
    <w:rsid w:val="00207494"/>
    <w:rsid w:val="00210248"/>
    <w:rsid w:val="002111A9"/>
    <w:rsid w:val="002118BA"/>
    <w:rsid w:val="00211A5C"/>
    <w:rsid w:val="002147C1"/>
    <w:rsid w:val="00216BE5"/>
    <w:rsid w:val="00221563"/>
    <w:rsid w:val="002226E4"/>
    <w:rsid w:val="00225B1B"/>
    <w:rsid w:val="00227CF3"/>
    <w:rsid w:val="00227E77"/>
    <w:rsid w:val="00231C5C"/>
    <w:rsid w:val="00232FA1"/>
    <w:rsid w:val="00234F9E"/>
    <w:rsid w:val="00236A16"/>
    <w:rsid w:val="0023744A"/>
    <w:rsid w:val="00240845"/>
    <w:rsid w:val="00241A0F"/>
    <w:rsid w:val="00242B0A"/>
    <w:rsid w:val="00243F4B"/>
    <w:rsid w:val="00244B65"/>
    <w:rsid w:val="00245797"/>
    <w:rsid w:val="00250612"/>
    <w:rsid w:val="00250FFC"/>
    <w:rsid w:val="00251499"/>
    <w:rsid w:val="0025151B"/>
    <w:rsid w:val="0025169D"/>
    <w:rsid w:val="002529C1"/>
    <w:rsid w:val="002543A4"/>
    <w:rsid w:val="0025495F"/>
    <w:rsid w:val="00254F5F"/>
    <w:rsid w:val="00255296"/>
    <w:rsid w:val="00255478"/>
    <w:rsid w:val="002560AF"/>
    <w:rsid w:val="00256F40"/>
    <w:rsid w:val="0025781E"/>
    <w:rsid w:val="00257B52"/>
    <w:rsid w:val="00257CE3"/>
    <w:rsid w:val="00260957"/>
    <w:rsid w:val="00261914"/>
    <w:rsid w:val="002619C9"/>
    <w:rsid w:val="00261B6E"/>
    <w:rsid w:val="00261ED9"/>
    <w:rsid w:val="00264CA6"/>
    <w:rsid w:val="00265984"/>
    <w:rsid w:val="002701E3"/>
    <w:rsid w:val="00273FF9"/>
    <w:rsid w:val="00274FF7"/>
    <w:rsid w:val="00276E66"/>
    <w:rsid w:val="0028039E"/>
    <w:rsid w:val="0028081A"/>
    <w:rsid w:val="002815A1"/>
    <w:rsid w:val="00282DB5"/>
    <w:rsid w:val="00282F85"/>
    <w:rsid w:val="00286639"/>
    <w:rsid w:val="002867DA"/>
    <w:rsid w:val="00287416"/>
    <w:rsid w:val="00290DEE"/>
    <w:rsid w:val="002919C2"/>
    <w:rsid w:val="00292BDD"/>
    <w:rsid w:val="002941FE"/>
    <w:rsid w:val="002942DD"/>
    <w:rsid w:val="00294C5C"/>
    <w:rsid w:val="002955B8"/>
    <w:rsid w:val="00295CD6"/>
    <w:rsid w:val="00295FBF"/>
    <w:rsid w:val="002A07A1"/>
    <w:rsid w:val="002A158C"/>
    <w:rsid w:val="002A15F0"/>
    <w:rsid w:val="002A2267"/>
    <w:rsid w:val="002A2A02"/>
    <w:rsid w:val="002A2AB1"/>
    <w:rsid w:val="002A4941"/>
    <w:rsid w:val="002A4F5B"/>
    <w:rsid w:val="002A551A"/>
    <w:rsid w:val="002A5900"/>
    <w:rsid w:val="002B212E"/>
    <w:rsid w:val="002B4E75"/>
    <w:rsid w:val="002B6F3D"/>
    <w:rsid w:val="002C06FF"/>
    <w:rsid w:val="002C1320"/>
    <w:rsid w:val="002C134D"/>
    <w:rsid w:val="002C27EB"/>
    <w:rsid w:val="002C3187"/>
    <w:rsid w:val="002C36CB"/>
    <w:rsid w:val="002C3C41"/>
    <w:rsid w:val="002C4408"/>
    <w:rsid w:val="002C4541"/>
    <w:rsid w:val="002C5DA3"/>
    <w:rsid w:val="002C66A9"/>
    <w:rsid w:val="002C6953"/>
    <w:rsid w:val="002D13F7"/>
    <w:rsid w:val="002D1B0D"/>
    <w:rsid w:val="002D2320"/>
    <w:rsid w:val="002D25B2"/>
    <w:rsid w:val="002D2B69"/>
    <w:rsid w:val="002D2F3B"/>
    <w:rsid w:val="002D3142"/>
    <w:rsid w:val="002D3900"/>
    <w:rsid w:val="002E0260"/>
    <w:rsid w:val="002E26B4"/>
    <w:rsid w:val="002E2B81"/>
    <w:rsid w:val="002E3377"/>
    <w:rsid w:val="002E3CA9"/>
    <w:rsid w:val="002E4DF6"/>
    <w:rsid w:val="002E6161"/>
    <w:rsid w:val="002E7230"/>
    <w:rsid w:val="002E78BA"/>
    <w:rsid w:val="002E78D7"/>
    <w:rsid w:val="002F0E61"/>
    <w:rsid w:val="002F12D4"/>
    <w:rsid w:val="002F1370"/>
    <w:rsid w:val="002F1C89"/>
    <w:rsid w:val="002F3899"/>
    <w:rsid w:val="002F4396"/>
    <w:rsid w:val="002F43AC"/>
    <w:rsid w:val="002F4580"/>
    <w:rsid w:val="002F4AD9"/>
    <w:rsid w:val="002F4FA3"/>
    <w:rsid w:val="002F6E7D"/>
    <w:rsid w:val="003006DE"/>
    <w:rsid w:val="0030127F"/>
    <w:rsid w:val="00301430"/>
    <w:rsid w:val="003019ED"/>
    <w:rsid w:val="00302315"/>
    <w:rsid w:val="0030252A"/>
    <w:rsid w:val="0030411A"/>
    <w:rsid w:val="003057B1"/>
    <w:rsid w:val="0031047C"/>
    <w:rsid w:val="00310F8E"/>
    <w:rsid w:val="003126C6"/>
    <w:rsid w:val="00316AA4"/>
    <w:rsid w:val="003171A5"/>
    <w:rsid w:val="00320FD5"/>
    <w:rsid w:val="003218B3"/>
    <w:rsid w:val="00322D41"/>
    <w:rsid w:val="00322E38"/>
    <w:rsid w:val="003232E0"/>
    <w:rsid w:val="0032344A"/>
    <w:rsid w:val="003245A2"/>
    <w:rsid w:val="00325DCF"/>
    <w:rsid w:val="00326275"/>
    <w:rsid w:val="00327E77"/>
    <w:rsid w:val="00330263"/>
    <w:rsid w:val="00330F4C"/>
    <w:rsid w:val="00332030"/>
    <w:rsid w:val="0033329F"/>
    <w:rsid w:val="00333507"/>
    <w:rsid w:val="0033401E"/>
    <w:rsid w:val="003356A7"/>
    <w:rsid w:val="00337472"/>
    <w:rsid w:val="003374C8"/>
    <w:rsid w:val="0033799B"/>
    <w:rsid w:val="00337E69"/>
    <w:rsid w:val="00340DE1"/>
    <w:rsid w:val="003427A9"/>
    <w:rsid w:val="00344448"/>
    <w:rsid w:val="00345D07"/>
    <w:rsid w:val="00346AA3"/>
    <w:rsid w:val="00346B69"/>
    <w:rsid w:val="00346BA1"/>
    <w:rsid w:val="0034706D"/>
    <w:rsid w:val="00350154"/>
    <w:rsid w:val="00350E13"/>
    <w:rsid w:val="0035151D"/>
    <w:rsid w:val="00351951"/>
    <w:rsid w:val="00353265"/>
    <w:rsid w:val="003539B5"/>
    <w:rsid w:val="00354E83"/>
    <w:rsid w:val="00355C7A"/>
    <w:rsid w:val="0035779A"/>
    <w:rsid w:val="00361237"/>
    <w:rsid w:val="00361539"/>
    <w:rsid w:val="003624EC"/>
    <w:rsid w:val="00362BB3"/>
    <w:rsid w:val="00362F9E"/>
    <w:rsid w:val="00364124"/>
    <w:rsid w:val="0036433C"/>
    <w:rsid w:val="00364A2A"/>
    <w:rsid w:val="00366A2C"/>
    <w:rsid w:val="00367120"/>
    <w:rsid w:val="00372485"/>
    <w:rsid w:val="003726AE"/>
    <w:rsid w:val="003735EA"/>
    <w:rsid w:val="0037378D"/>
    <w:rsid w:val="003742B1"/>
    <w:rsid w:val="00374F89"/>
    <w:rsid w:val="003752C1"/>
    <w:rsid w:val="003753EA"/>
    <w:rsid w:val="00375531"/>
    <w:rsid w:val="003759A9"/>
    <w:rsid w:val="0037751F"/>
    <w:rsid w:val="00380955"/>
    <w:rsid w:val="003818AC"/>
    <w:rsid w:val="00381EB8"/>
    <w:rsid w:val="00382E2F"/>
    <w:rsid w:val="00384D0F"/>
    <w:rsid w:val="003864EA"/>
    <w:rsid w:val="00387404"/>
    <w:rsid w:val="0038786A"/>
    <w:rsid w:val="00390D67"/>
    <w:rsid w:val="0039137D"/>
    <w:rsid w:val="003913E7"/>
    <w:rsid w:val="00391539"/>
    <w:rsid w:val="003918DE"/>
    <w:rsid w:val="00391DFD"/>
    <w:rsid w:val="0039270D"/>
    <w:rsid w:val="00392C0F"/>
    <w:rsid w:val="003944A2"/>
    <w:rsid w:val="00395308"/>
    <w:rsid w:val="0039559F"/>
    <w:rsid w:val="00396B58"/>
    <w:rsid w:val="00397E58"/>
    <w:rsid w:val="003A02D0"/>
    <w:rsid w:val="003A4DF7"/>
    <w:rsid w:val="003A4F1E"/>
    <w:rsid w:val="003A58F7"/>
    <w:rsid w:val="003A6536"/>
    <w:rsid w:val="003A6DFC"/>
    <w:rsid w:val="003A6E7D"/>
    <w:rsid w:val="003A7614"/>
    <w:rsid w:val="003A764D"/>
    <w:rsid w:val="003A7D2F"/>
    <w:rsid w:val="003B1017"/>
    <w:rsid w:val="003B16F6"/>
    <w:rsid w:val="003B1DEF"/>
    <w:rsid w:val="003B5C7B"/>
    <w:rsid w:val="003B643C"/>
    <w:rsid w:val="003B6D0C"/>
    <w:rsid w:val="003C01EA"/>
    <w:rsid w:val="003C0275"/>
    <w:rsid w:val="003C08C8"/>
    <w:rsid w:val="003C1BE2"/>
    <w:rsid w:val="003C223F"/>
    <w:rsid w:val="003C34D5"/>
    <w:rsid w:val="003C3FEB"/>
    <w:rsid w:val="003C6288"/>
    <w:rsid w:val="003C6B21"/>
    <w:rsid w:val="003C7A53"/>
    <w:rsid w:val="003C7B40"/>
    <w:rsid w:val="003D01FC"/>
    <w:rsid w:val="003D0406"/>
    <w:rsid w:val="003D142B"/>
    <w:rsid w:val="003D144B"/>
    <w:rsid w:val="003D221C"/>
    <w:rsid w:val="003D22EB"/>
    <w:rsid w:val="003D30B1"/>
    <w:rsid w:val="003D3268"/>
    <w:rsid w:val="003D3426"/>
    <w:rsid w:val="003D388A"/>
    <w:rsid w:val="003D43D0"/>
    <w:rsid w:val="003D456A"/>
    <w:rsid w:val="003D55DD"/>
    <w:rsid w:val="003D58A4"/>
    <w:rsid w:val="003D656E"/>
    <w:rsid w:val="003D730D"/>
    <w:rsid w:val="003E41B1"/>
    <w:rsid w:val="003E4F1B"/>
    <w:rsid w:val="003E6534"/>
    <w:rsid w:val="003E7286"/>
    <w:rsid w:val="003F06AC"/>
    <w:rsid w:val="003F0850"/>
    <w:rsid w:val="003F0890"/>
    <w:rsid w:val="003F0960"/>
    <w:rsid w:val="003F0A0E"/>
    <w:rsid w:val="003F2186"/>
    <w:rsid w:val="003F21AA"/>
    <w:rsid w:val="003F3DE4"/>
    <w:rsid w:val="003F4E4B"/>
    <w:rsid w:val="003F5986"/>
    <w:rsid w:val="003F628D"/>
    <w:rsid w:val="003F77D0"/>
    <w:rsid w:val="0040021D"/>
    <w:rsid w:val="004003FD"/>
    <w:rsid w:val="00400E3E"/>
    <w:rsid w:val="00401330"/>
    <w:rsid w:val="00401CE8"/>
    <w:rsid w:val="00401DEA"/>
    <w:rsid w:val="004030F2"/>
    <w:rsid w:val="00404780"/>
    <w:rsid w:val="0040479A"/>
    <w:rsid w:val="00404C78"/>
    <w:rsid w:val="004062A5"/>
    <w:rsid w:val="00410EB4"/>
    <w:rsid w:val="004115DB"/>
    <w:rsid w:val="0041218D"/>
    <w:rsid w:val="00412240"/>
    <w:rsid w:val="00413C25"/>
    <w:rsid w:val="00413D2B"/>
    <w:rsid w:val="00414BE8"/>
    <w:rsid w:val="00415B97"/>
    <w:rsid w:val="00416826"/>
    <w:rsid w:val="0041797C"/>
    <w:rsid w:val="004207D6"/>
    <w:rsid w:val="0042088C"/>
    <w:rsid w:val="004217A0"/>
    <w:rsid w:val="004221CC"/>
    <w:rsid w:val="00422CE8"/>
    <w:rsid w:val="0042389D"/>
    <w:rsid w:val="00423ED2"/>
    <w:rsid w:val="00425206"/>
    <w:rsid w:val="00425BCF"/>
    <w:rsid w:val="004274AA"/>
    <w:rsid w:val="004274C4"/>
    <w:rsid w:val="00430860"/>
    <w:rsid w:val="00430FD9"/>
    <w:rsid w:val="00431861"/>
    <w:rsid w:val="00431BBD"/>
    <w:rsid w:val="00434E9B"/>
    <w:rsid w:val="00435DBD"/>
    <w:rsid w:val="00436689"/>
    <w:rsid w:val="0043669E"/>
    <w:rsid w:val="004401BE"/>
    <w:rsid w:val="00444594"/>
    <w:rsid w:val="00445401"/>
    <w:rsid w:val="0044614E"/>
    <w:rsid w:val="004471BC"/>
    <w:rsid w:val="0044792E"/>
    <w:rsid w:val="00447C55"/>
    <w:rsid w:val="00447D12"/>
    <w:rsid w:val="00450B9C"/>
    <w:rsid w:val="004519F9"/>
    <w:rsid w:val="00453142"/>
    <w:rsid w:val="0045321D"/>
    <w:rsid w:val="00454B44"/>
    <w:rsid w:val="00455260"/>
    <w:rsid w:val="004562D6"/>
    <w:rsid w:val="004565D1"/>
    <w:rsid w:val="00457EBD"/>
    <w:rsid w:val="0046329F"/>
    <w:rsid w:val="00464125"/>
    <w:rsid w:val="00464603"/>
    <w:rsid w:val="00464719"/>
    <w:rsid w:val="0046661E"/>
    <w:rsid w:val="0046703E"/>
    <w:rsid w:val="00467ACA"/>
    <w:rsid w:val="00470D74"/>
    <w:rsid w:val="004717AA"/>
    <w:rsid w:val="004737CB"/>
    <w:rsid w:val="004738D6"/>
    <w:rsid w:val="0047564E"/>
    <w:rsid w:val="00480513"/>
    <w:rsid w:val="0048089F"/>
    <w:rsid w:val="00480E4E"/>
    <w:rsid w:val="00481D1C"/>
    <w:rsid w:val="0048245B"/>
    <w:rsid w:val="00482EBE"/>
    <w:rsid w:val="0048338B"/>
    <w:rsid w:val="00487BD9"/>
    <w:rsid w:val="004907DD"/>
    <w:rsid w:val="0049115D"/>
    <w:rsid w:val="00491607"/>
    <w:rsid w:val="00492EB7"/>
    <w:rsid w:val="00492F76"/>
    <w:rsid w:val="004939C5"/>
    <w:rsid w:val="00493C98"/>
    <w:rsid w:val="0049543F"/>
    <w:rsid w:val="00495677"/>
    <w:rsid w:val="00495D3C"/>
    <w:rsid w:val="00496906"/>
    <w:rsid w:val="00497EB9"/>
    <w:rsid w:val="004A1A03"/>
    <w:rsid w:val="004A1A17"/>
    <w:rsid w:val="004A1A79"/>
    <w:rsid w:val="004A1D3F"/>
    <w:rsid w:val="004A2855"/>
    <w:rsid w:val="004A299D"/>
    <w:rsid w:val="004A2A5D"/>
    <w:rsid w:val="004A3150"/>
    <w:rsid w:val="004A47F1"/>
    <w:rsid w:val="004A4B84"/>
    <w:rsid w:val="004A554A"/>
    <w:rsid w:val="004A63A0"/>
    <w:rsid w:val="004A6B2F"/>
    <w:rsid w:val="004B38CE"/>
    <w:rsid w:val="004B3A02"/>
    <w:rsid w:val="004B3EFF"/>
    <w:rsid w:val="004B40A3"/>
    <w:rsid w:val="004B6219"/>
    <w:rsid w:val="004B6B07"/>
    <w:rsid w:val="004B7056"/>
    <w:rsid w:val="004B7385"/>
    <w:rsid w:val="004C05C2"/>
    <w:rsid w:val="004C1973"/>
    <w:rsid w:val="004C3786"/>
    <w:rsid w:val="004C4BEF"/>
    <w:rsid w:val="004C4D84"/>
    <w:rsid w:val="004C623F"/>
    <w:rsid w:val="004C6784"/>
    <w:rsid w:val="004C69FC"/>
    <w:rsid w:val="004C7E4F"/>
    <w:rsid w:val="004D02E2"/>
    <w:rsid w:val="004D0858"/>
    <w:rsid w:val="004D0CE0"/>
    <w:rsid w:val="004D16C9"/>
    <w:rsid w:val="004D1C4D"/>
    <w:rsid w:val="004D1F80"/>
    <w:rsid w:val="004D3702"/>
    <w:rsid w:val="004D43F0"/>
    <w:rsid w:val="004D45DE"/>
    <w:rsid w:val="004D78A5"/>
    <w:rsid w:val="004E0696"/>
    <w:rsid w:val="004E1091"/>
    <w:rsid w:val="004E12CE"/>
    <w:rsid w:val="004E2249"/>
    <w:rsid w:val="004E3A0B"/>
    <w:rsid w:val="004E5C56"/>
    <w:rsid w:val="004E5CAB"/>
    <w:rsid w:val="004E6C65"/>
    <w:rsid w:val="004E73BD"/>
    <w:rsid w:val="004E76A1"/>
    <w:rsid w:val="004F1C67"/>
    <w:rsid w:val="004F3561"/>
    <w:rsid w:val="004F37F4"/>
    <w:rsid w:val="004F4257"/>
    <w:rsid w:val="004F4B39"/>
    <w:rsid w:val="004F5A75"/>
    <w:rsid w:val="004F6767"/>
    <w:rsid w:val="004F6D9B"/>
    <w:rsid w:val="004F7AAA"/>
    <w:rsid w:val="004F7DF7"/>
    <w:rsid w:val="0050083A"/>
    <w:rsid w:val="005024C0"/>
    <w:rsid w:val="00504FCA"/>
    <w:rsid w:val="005053BC"/>
    <w:rsid w:val="0050627C"/>
    <w:rsid w:val="00506E6B"/>
    <w:rsid w:val="00507A71"/>
    <w:rsid w:val="00510904"/>
    <w:rsid w:val="0051170D"/>
    <w:rsid w:val="005117CC"/>
    <w:rsid w:val="00511B4C"/>
    <w:rsid w:val="00513038"/>
    <w:rsid w:val="00513BC7"/>
    <w:rsid w:val="005141FD"/>
    <w:rsid w:val="00514407"/>
    <w:rsid w:val="00514A55"/>
    <w:rsid w:val="00515E1E"/>
    <w:rsid w:val="005169DB"/>
    <w:rsid w:val="0051764D"/>
    <w:rsid w:val="005178E5"/>
    <w:rsid w:val="00521B13"/>
    <w:rsid w:val="005230BB"/>
    <w:rsid w:val="00523167"/>
    <w:rsid w:val="00524D0A"/>
    <w:rsid w:val="00525A19"/>
    <w:rsid w:val="00526519"/>
    <w:rsid w:val="005266EC"/>
    <w:rsid w:val="00527836"/>
    <w:rsid w:val="00530A03"/>
    <w:rsid w:val="00531134"/>
    <w:rsid w:val="005323B7"/>
    <w:rsid w:val="00532BD7"/>
    <w:rsid w:val="00535B7C"/>
    <w:rsid w:val="0053646B"/>
    <w:rsid w:val="00536BFE"/>
    <w:rsid w:val="00536F80"/>
    <w:rsid w:val="00536FA9"/>
    <w:rsid w:val="00537B79"/>
    <w:rsid w:val="00537B87"/>
    <w:rsid w:val="0054075E"/>
    <w:rsid w:val="00540A50"/>
    <w:rsid w:val="00540D79"/>
    <w:rsid w:val="00542E04"/>
    <w:rsid w:val="0054305A"/>
    <w:rsid w:val="005438F2"/>
    <w:rsid w:val="00543FDD"/>
    <w:rsid w:val="0054448C"/>
    <w:rsid w:val="00544C54"/>
    <w:rsid w:val="00545378"/>
    <w:rsid w:val="00547671"/>
    <w:rsid w:val="00553BDD"/>
    <w:rsid w:val="00553F6D"/>
    <w:rsid w:val="005549EB"/>
    <w:rsid w:val="00554CC8"/>
    <w:rsid w:val="00556320"/>
    <w:rsid w:val="00556720"/>
    <w:rsid w:val="00557A25"/>
    <w:rsid w:val="00557E22"/>
    <w:rsid w:val="00560B55"/>
    <w:rsid w:val="00561971"/>
    <w:rsid w:val="0056233E"/>
    <w:rsid w:val="005628B2"/>
    <w:rsid w:val="005631AA"/>
    <w:rsid w:val="005641FA"/>
    <w:rsid w:val="0056421B"/>
    <w:rsid w:val="00565D34"/>
    <w:rsid w:val="0056683F"/>
    <w:rsid w:val="0057175D"/>
    <w:rsid w:val="0057394E"/>
    <w:rsid w:val="00573BAB"/>
    <w:rsid w:val="005740E0"/>
    <w:rsid w:val="0057522C"/>
    <w:rsid w:val="00575656"/>
    <w:rsid w:val="00577477"/>
    <w:rsid w:val="0057782E"/>
    <w:rsid w:val="00577FFC"/>
    <w:rsid w:val="00581076"/>
    <w:rsid w:val="0058142F"/>
    <w:rsid w:val="00581EFE"/>
    <w:rsid w:val="00582279"/>
    <w:rsid w:val="00583B69"/>
    <w:rsid w:val="00583EB2"/>
    <w:rsid w:val="005842D3"/>
    <w:rsid w:val="005846CC"/>
    <w:rsid w:val="00585161"/>
    <w:rsid w:val="0058618B"/>
    <w:rsid w:val="00586247"/>
    <w:rsid w:val="00586F1E"/>
    <w:rsid w:val="00587D22"/>
    <w:rsid w:val="00591552"/>
    <w:rsid w:val="00591642"/>
    <w:rsid w:val="00591B5A"/>
    <w:rsid w:val="00591F89"/>
    <w:rsid w:val="0059252E"/>
    <w:rsid w:val="00593118"/>
    <w:rsid w:val="005939C6"/>
    <w:rsid w:val="005945C9"/>
    <w:rsid w:val="00594ED0"/>
    <w:rsid w:val="005952BA"/>
    <w:rsid w:val="00595380"/>
    <w:rsid w:val="005955F1"/>
    <w:rsid w:val="005959D4"/>
    <w:rsid w:val="00595B16"/>
    <w:rsid w:val="00596987"/>
    <w:rsid w:val="00597934"/>
    <w:rsid w:val="005A00B7"/>
    <w:rsid w:val="005A5115"/>
    <w:rsid w:val="005A681C"/>
    <w:rsid w:val="005A6CBE"/>
    <w:rsid w:val="005A6D85"/>
    <w:rsid w:val="005A7397"/>
    <w:rsid w:val="005A7D70"/>
    <w:rsid w:val="005B1423"/>
    <w:rsid w:val="005B17CE"/>
    <w:rsid w:val="005B25AF"/>
    <w:rsid w:val="005B3285"/>
    <w:rsid w:val="005B336A"/>
    <w:rsid w:val="005B3EB1"/>
    <w:rsid w:val="005B3FB0"/>
    <w:rsid w:val="005B7BD2"/>
    <w:rsid w:val="005B7C35"/>
    <w:rsid w:val="005C0ABE"/>
    <w:rsid w:val="005C0BFA"/>
    <w:rsid w:val="005C162D"/>
    <w:rsid w:val="005C1658"/>
    <w:rsid w:val="005C1DD8"/>
    <w:rsid w:val="005C32D2"/>
    <w:rsid w:val="005C33B5"/>
    <w:rsid w:val="005C3413"/>
    <w:rsid w:val="005C3726"/>
    <w:rsid w:val="005C377B"/>
    <w:rsid w:val="005C4A4E"/>
    <w:rsid w:val="005C794C"/>
    <w:rsid w:val="005C7950"/>
    <w:rsid w:val="005D0716"/>
    <w:rsid w:val="005D2D89"/>
    <w:rsid w:val="005D39D4"/>
    <w:rsid w:val="005D4CFC"/>
    <w:rsid w:val="005D50AD"/>
    <w:rsid w:val="005D5344"/>
    <w:rsid w:val="005D77C6"/>
    <w:rsid w:val="005D7B6F"/>
    <w:rsid w:val="005E45B8"/>
    <w:rsid w:val="005E4672"/>
    <w:rsid w:val="005E48FC"/>
    <w:rsid w:val="005E67E6"/>
    <w:rsid w:val="005E6953"/>
    <w:rsid w:val="005E6A14"/>
    <w:rsid w:val="005E78E5"/>
    <w:rsid w:val="005E7F00"/>
    <w:rsid w:val="005F0952"/>
    <w:rsid w:val="005F09A4"/>
    <w:rsid w:val="005F15E2"/>
    <w:rsid w:val="005F16A3"/>
    <w:rsid w:val="005F2220"/>
    <w:rsid w:val="005F26C8"/>
    <w:rsid w:val="005F2CD9"/>
    <w:rsid w:val="005F2CDC"/>
    <w:rsid w:val="005F2DB7"/>
    <w:rsid w:val="005F312F"/>
    <w:rsid w:val="005F3D07"/>
    <w:rsid w:val="005F4414"/>
    <w:rsid w:val="005F46B2"/>
    <w:rsid w:val="005F5A91"/>
    <w:rsid w:val="005F63BA"/>
    <w:rsid w:val="005F6E2E"/>
    <w:rsid w:val="005F6FA9"/>
    <w:rsid w:val="005F7521"/>
    <w:rsid w:val="005F7824"/>
    <w:rsid w:val="006001FF"/>
    <w:rsid w:val="00601256"/>
    <w:rsid w:val="0060212F"/>
    <w:rsid w:val="0060385C"/>
    <w:rsid w:val="00605C3F"/>
    <w:rsid w:val="0060655B"/>
    <w:rsid w:val="00607FA9"/>
    <w:rsid w:val="00610580"/>
    <w:rsid w:val="006105BB"/>
    <w:rsid w:val="00611545"/>
    <w:rsid w:val="00611F0B"/>
    <w:rsid w:val="00612031"/>
    <w:rsid w:val="00613770"/>
    <w:rsid w:val="00614777"/>
    <w:rsid w:val="00617F03"/>
    <w:rsid w:val="00620BE7"/>
    <w:rsid w:val="006233E6"/>
    <w:rsid w:val="00623ABB"/>
    <w:rsid w:val="006246C5"/>
    <w:rsid w:val="006253D2"/>
    <w:rsid w:val="0062545C"/>
    <w:rsid w:val="0062685B"/>
    <w:rsid w:val="00626AA0"/>
    <w:rsid w:val="00626AD9"/>
    <w:rsid w:val="00627F8E"/>
    <w:rsid w:val="00631C6B"/>
    <w:rsid w:val="00632EF5"/>
    <w:rsid w:val="00635438"/>
    <w:rsid w:val="0063603A"/>
    <w:rsid w:val="00640F34"/>
    <w:rsid w:val="00641F88"/>
    <w:rsid w:val="006423DC"/>
    <w:rsid w:val="00643349"/>
    <w:rsid w:val="00644A36"/>
    <w:rsid w:val="00644F13"/>
    <w:rsid w:val="006453B7"/>
    <w:rsid w:val="006454F9"/>
    <w:rsid w:val="0064568B"/>
    <w:rsid w:val="00645D80"/>
    <w:rsid w:val="006461AC"/>
    <w:rsid w:val="0065016C"/>
    <w:rsid w:val="006509BB"/>
    <w:rsid w:val="00650C3E"/>
    <w:rsid w:val="0065164D"/>
    <w:rsid w:val="00651D66"/>
    <w:rsid w:val="00652640"/>
    <w:rsid w:val="006533E2"/>
    <w:rsid w:val="00653B65"/>
    <w:rsid w:val="006552C2"/>
    <w:rsid w:val="00655876"/>
    <w:rsid w:val="00660474"/>
    <w:rsid w:val="00661679"/>
    <w:rsid w:val="006617E3"/>
    <w:rsid w:val="00661D58"/>
    <w:rsid w:val="006621B3"/>
    <w:rsid w:val="006627C0"/>
    <w:rsid w:val="00662BD2"/>
    <w:rsid w:val="00663D3F"/>
    <w:rsid w:val="0066440F"/>
    <w:rsid w:val="00664661"/>
    <w:rsid w:val="00664C17"/>
    <w:rsid w:val="0066710D"/>
    <w:rsid w:val="0067189B"/>
    <w:rsid w:val="00671D39"/>
    <w:rsid w:val="0067212F"/>
    <w:rsid w:val="00672E1F"/>
    <w:rsid w:val="00673180"/>
    <w:rsid w:val="006736D7"/>
    <w:rsid w:val="006748F3"/>
    <w:rsid w:val="00674DFE"/>
    <w:rsid w:val="00674E37"/>
    <w:rsid w:val="00675C84"/>
    <w:rsid w:val="0067685C"/>
    <w:rsid w:val="006807D6"/>
    <w:rsid w:val="00681DDA"/>
    <w:rsid w:val="00682D7E"/>
    <w:rsid w:val="0068379F"/>
    <w:rsid w:val="00684AD3"/>
    <w:rsid w:val="0068573E"/>
    <w:rsid w:val="00687801"/>
    <w:rsid w:val="00690928"/>
    <w:rsid w:val="0069097D"/>
    <w:rsid w:val="00692797"/>
    <w:rsid w:val="006931DD"/>
    <w:rsid w:val="006937B9"/>
    <w:rsid w:val="006938B6"/>
    <w:rsid w:val="00693BA1"/>
    <w:rsid w:val="006948E2"/>
    <w:rsid w:val="006955C6"/>
    <w:rsid w:val="00696782"/>
    <w:rsid w:val="0069737A"/>
    <w:rsid w:val="006A11BB"/>
    <w:rsid w:val="006A328C"/>
    <w:rsid w:val="006A3857"/>
    <w:rsid w:val="006A3E73"/>
    <w:rsid w:val="006A5656"/>
    <w:rsid w:val="006A57EB"/>
    <w:rsid w:val="006A59B8"/>
    <w:rsid w:val="006A656A"/>
    <w:rsid w:val="006A6665"/>
    <w:rsid w:val="006A6A52"/>
    <w:rsid w:val="006A6F87"/>
    <w:rsid w:val="006A7DEE"/>
    <w:rsid w:val="006A7EF5"/>
    <w:rsid w:val="006B0158"/>
    <w:rsid w:val="006B0913"/>
    <w:rsid w:val="006B177F"/>
    <w:rsid w:val="006B1DA7"/>
    <w:rsid w:val="006B2E05"/>
    <w:rsid w:val="006B33F2"/>
    <w:rsid w:val="006B380E"/>
    <w:rsid w:val="006B4A6A"/>
    <w:rsid w:val="006B56AF"/>
    <w:rsid w:val="006B5E2F"/>
    <w:rsid w:val="006B659F"/>
    <w:rsid w:val="006B6DAE"/>
    <w:rsid w:val="006B7810"/>
    <w:rsid w:val="006B78F0"/>
    <w:rsid w:val="006B7E81"/>
    <w:rsid w:val="006C0392"/>
    <w:rsid w:val="006C111A"/>
    <w:rsid w:val="006C26E5"/>
    <w:rsid w:val="006C2E35"/>
    <w:rsid w:val="006C384B"/>
    <w:rsid w:val="006C57EF"/>
    <w:rsid w:val="006C59FC"/>
    <w:rsid w:val="006C5BCB"/>
    <w:rsid w:val="006C6461"/>
    <w:rsid w:val="006C6639"/>
    <w:rsid w:val="006C66C8"/>
    <w:rsid w:val="006C6F25"/>
    <w:rsid w:val="006C74CE"/>
    <w:rsid w:val="006C7BE7"/>
    <w:rsid w:val="006D07B3"/>
    <w:rsid w:val="006D43FA"/>
    <w:rsid w:val="006D4AA1"/>
    <w:rsid w:val="006D5D2C"/>
    <w:rsid w:val="006D6FED"/>
    <w:rsid w:val="006D7200"/>
    <w:rsid w:val="006D7444"/>
    <w:rsid w:val="006D7AC3"/>
    <w:rsid w:val="006E0173"/>
    <w:rsid w:val="006E0506"/>
    <w:rsid w:val="006E0561"/>
    <w:rsid w:val="006E19DA"/>
    <w:rsid w:val="006E34B0"/>
    <w:rsid w:val="006E3FA7"/>
    <w:rsid w:val="006E43F9"/>
    <w:rsid w:val="006E64FE"/>
    <w:rsid w:val="006E6AA6"/>
    <w:rsid w:val="006E6F18"/>
    <w:rsid w:val="006E7231"/>
    <w:rsid w:val="006F0703"/>
    <w:rsid w:val="006F0739"/>
    <w:rsid w:val="006F1055"/>
    <w:rsid w:val="006F134B"/>
    <w:rsid w:val="006F2E19"/>
    <w:rsid w:val="006F41C0"/>
    <w:rsid w:val="006F5A20"/>
    <w:rsid w:val="006F5E50"/>
    <w:rsid w:val="00700051"/>
    <w:rsid w:val="007007BF"/>
    <w:rsid w:val="00701BEC"/>
    <w:rsid w:val="007036C6"/>
    <w:rsid w:val="00703721"/>
    <w:rsid w:val="00704F92"/>
    <w:rsid w:val="00705437"/>
    <w:rsid w:val="00706703"/>
    <w:rsid w:val="007076A3"/>
    <w:rsid w:val="00712F41"/>
    <w:rsid w:val="00712F7B"/>
    <w:rsid w:val="00712F92"/>
    <w:rsid w:val="007136A8"/>
    <w:rsid w:val="00713F99"/>
    <w:rsid w:val="00714FC0"/>
    <w:rsid w:val="007150E9"/>
    <w:rsid w:val="00715444"/>
    <w:rsid w:val="00715B30"/>
    <w:rsid w:val="00716152"/>
    <w:rsid w:val="007165CB"/>
    <w:rsid w:val="0071673B"/>
    <w:rsid w:val="007175A4"/>
    <w:rsid w:val="00717781"/>
    <w:rsid w:val="00720BA6"/>
    <w:rsid w:val="007221A5"/>
    <w:rsid w:val="00722518"/>
    <w:rsid w:val="00724472"/>
    <w:rsid w:val="00727085"/>
    <w:rsid w:val="007309C0"/>
    <w:rsid w:val="0073112F"/>
    <w:rsid w:val="00731134"/>
    <w:rsid w:val="00732702"/>
    <w:rsid w:val="0073283F"/>
    <w:rsid w:val="00732A71"/>
    <w:rsid w:val="007339D5"/>
    <w:rsid w:val="007350EF"/>
    <w:rsid w:val="00735645"/>
    <w:rsid w:val="0073616F"/>
    <w:rsid w:val="007379FE"/>
    <w:rsid w:val="00737ABE"/>
    <w:rsid w:val="00737BB7"/>
    <w:rsid w:val="00742E62"/>
    <w:rsid w:val="0074304A"/>
    <w:rsid w:val="007438A2"/>
    <w:rsid w:val="00743E0A"/>
    <w:rsid w:val="007452B9"/>
    <w:rsid w:val="00746A3A"/>
    <w:rsid w:val="00747241"/>
    <w:rsid w:val="00747C03"/>
    <w:rsid w:val="0075086E"/>
    <w:rsid w:val="00750ED3"/>
    <w:rsid w:val="00751E52"/>
    <w:rsid w:val="00751F8E"/>
    <w:rsid w:val="00752579"/>
    <w:rsid w:val="00753600"/>
    <w:rsid w:val="00753FB1"/>
    <w:rsid w:val="00754678"/>
    <w:rsid w:val="00757032"/>
    <w:rsid w:val="007624C7"/>
    <w:rsid w:val="00767B7D"/>
    <w:rsid w:val="00770A47"/>
    <w:rsid w:val="00770BF5"/>
    <w:rsid w:val="0077135A"/>
    <w:rsid w:val="007729FF"/>
    <w:rsid w:val="007745F3"/>
    <w:rsid w:val="00775DC5"/>
    <w:rsid w:val="007761B6"/>
    <w:rsid w:val="00777005"/>
    <w:rsid w:val="007820E2"/>
    <w:rsid w:val="007837CA"/>
    <w:rsid w:val="00785721"/>
    <w:rsid w:val="00785C11"/>
    <w:rsid w:val="00786919"/>
    <w:rsid w:val="007869DF"/>
    <w:rsid w:val="00786E12"/>
    <w:rsid w:val="0079019B"/>
    <w:rsid w:val="00790A6E"/>
    <w:rsid w:val="007924F2"/>
    <w:rsid w:val="007928B0"/>
    <w:rsid w:val="00792CC1"/>
    <w:rsid w:val="0079328C"/>
    <w:rsid w:val="007952C7"/>
    <w:rsid w:val="00795B39"/>
    <w:rsid w:val="00795BF6"/>
    <w:rsid w:val="00796D27"/>
    <w:rsid w:val="00797D08"/>
    <w:rsid w:val="007A112F"/>
    <w:rsid w:val="007A3378"/>
    <w:rsid w:val="007A6701"/>
    <w:rsid w:val="007B0623"/>
    <w:rsid w:val="007B3406"/>
    <w:rsid w:val="007B4400"/>
    <w:rsid w:val="007B501C"/>
    <w:rsid w:val="007B5D1F"/>
    <w:rsid w:val="007B7363"/>
    <w:rsid w:val="007C0662"/>
    <w:rsid w:val="007C0DCB"/>
    <w:rsid w:val="007C1987"/>
    <w:rsid w:val="007C2358"/>
    <w:rsid w:val="007C23AC"/>
    <w:rsid w:val="007C25D7"/>
    <w:rsid w:val="007C3856"/>
    <w:rsid w:val="007C6450"/>
    <w:rsid w:val="007C66FF"/>
    <w:rsid w:val="007C72A2"/>
    <w:rsid w:val="007C7649"/>
    <w:rsid w:val="007D2538"/>
    <w:rsid w:val="007D371E"/>
    <w:rsid w:val="007D56C0"/>
    <w:rsid w:val="007D5782"/>
    <w:rsid w:val="007D63C1"/>
    <w:rsid w:val="007E17D6"/>
    <w:rsid w:val="007E4F14"/>
    <w:rsid w:val="007E55EF"/>
    <w:rsid w:val="007E5DD2"/>
    <w:rsid w:val="007E6BD0"/>
    <w:rsid w:val="007E7A33"/>
    <w:rsid w:val="007E7C6B"/>
    <w:rsid w:val="007F1A01"/>
    <w:rsid w:val="007F22F7"/>
    <w:rsid w:val="007F2E95"/>
    <w:rsid w:val="007F323F"/>
    <w:rsid w:val="007F332F"/>
    <w:rsid w:val="007F33C3"/>
    <w:rsid w:val="007F3AE8"/>
    <w:rsid w:val="007F5A26"/>
    <w:rsid w:val="007F75BD"/>
    <w:rsid w:val="007F76B4"/>
    <w:rsid w:val="008006A8"/>
    <w:rsid w:val="008009C8"/>
    <w:rsid w:val="00800ACC"/>
    <w:rsid w:val="00802670"/>
    <w:rsid w:val="008046E7"/>
    <w:rsid w:val="008057AA"/>
    <w:rsid w:val="00806696"/>
    <w:rsid w:val="00807666"/>
    <w:rsid w:val="008100D2"/>
    <w:rsid w:val="008104F1"/>
    <w:rsid w:val="00810A79"/>
    <w:rsid w:val="00810E41"/>
    <w:rsid w:val="008134DE"/>
    <w:rsid w:val="0081539D"/>
    <w:rsid w:val="00816D11"/>
    <w:rsid w:val="00817263"/>
    <w:rsid w:val="00817619"/>
    <w:rsid w:val="0082014E"/>
    <w:rsid w:val="00823B30"/>
    <w:rsid w:val="00823B80"/>
    <w:rsid w:val="00824243"/>
    <w:rsid w:val="00824A3C"/>
    <w:rsid w:val="00824E8B"/>
    <w:rsid w:val="0082673B"/>
    <w:rsid w:val="00826A0C"/>
    <w:rsid w:val="00826A43"/>
    <w:rsid w:val="00830541"/>
    <w:rsid w:val="0083296A"/>
    <w:rsid w:val="00834E79"/>
    <w:rsid w:val="00835119"/>
    <w:rsid w:val="00835B7D"/>
    <w:rsid w:val="00836359"/>
    <w:rsid w:val="00836CFA"/>
    <w:rsid w:val="00837EC7"/>
    <w:rsid w:val="008400B0"/>
    <w:rsid w:val="00840218"/>
    <w:rsid w:val="00841D10"/>
    <w:rsid w:val="00842223"/>
    <w:rsid w:val="00842D4B"/>
    <w:rsid w:val="008435E4"/>
    <w:rsid w:val="008437B9"/>
    <w:rsid w:val="00843923"/>
    <w:rsid w:val="00843C26"/>
    <w:rsid w:val="00844393"/>
    <w:rsid w:val="00844758"/>
    <w:rsid w:val="00845812"/>
    <w:rsid w:val="0084689B"/>
    <w:rsid w:val="00847A9E"/>
    <w:rsid w:val="0085074E"/>
    <w:rsid w:val="008512C2"/>
    <w:rsid w:val="008524B2"/>
    <w:rsid w:val="00853338"/>
    <w:rsid w:val="0085455D"/>
    <w:rsid w:val="00854826"/>
    <w:rsid w:val="008548B1"/>
    <w:rsid w:val="0085537B"/>
    <w:rsid w:val="0085574E"/>
    <w:rsid w:val="00856747"/>
    <w:rsid w:val="00861820"/>
    <w:rsid w:val="00862054"/>
    <w:rsid w:val="008627C6"/>
    <w:rsid w:val="00862D56"/>
    <w:rsid w:val="00863239"/>
    <w:rsid w:val="00863F8F"/>
    <w:rsid w:val="00864CBC"/>
    <w:rsid w:val="00866758"/>
    <w:rsid w:val="008676B6"/>
    <w:rsid w:val="00867787"/>
    <w:rsid w:val="00867C1D"/>
    <w:rsid w:val="00867E7B"/>
    <w:rsid w:val="00867FEE"/>
    <w:rsid w:val="0087180F"/>
    <w:rsid w:val="00871D1C"/>
    <w:rsid w:val="008734A3"/>
    <w:rsid w:val="00873C5B"/>
    <w:rsid w:val="00873DFF"/>
    <w:rsid w:val="00873FB4"/>
    <w:rsid w:val="008765AD"/>
    <w:rsid w:val="00880592"/>
    <w:rsid w:val="0088362E"/>
    <w:rsid w:val="00883E08"/>
    <w:rsid w:val="0088544D"/>
    <w:rsid w:val="00885641"/>
    <w:rsid w:val="00891284"/>
    <w:rsid w:val="00891AA4"/>
    <w:rsid w:val="008929AA"/>
    <w:rsid w:val="0089364B"/>
    <w:rsid w:val="008937A5"/>
    <w:rsid w:val="00893966"/>
    <w:rsid w:val="00893996"/>
    <w:rsid w:val="0089483C"/>
    <w:rsid w:val="00894FF3"/>
    <w:rsid w:val="00895641"/>
    <w:rsid w:val="008972A8"/>
    <w:rsid w:val="0089742B"/>
    <w:rsid w:val="00897468"/>
    <w:rsid w:val="008A037D"/>
    <w:rsid w:val="008A0CFA"/>
    <w:rsid w:val="008A1349"/>
    <w:rsid w:val="008A1A6A"/>
    <w:rsid w:val="008A2B62"/>
    <w:rsid w:val="008A2C55"/>
    <w:rsid w:val="008A3BA2"/>
    <w:rsid w:val="008A3EA5"/>
    <w:rsid w:val="008A5D51"/>
    <w:rsid w:val="008A60BD"/>
    <w:rsid w:val="008A7E38"/>
    <w:rsid w:val="008B10CD"/>
    <w:rsid w:val="008B12D9"/>
    <w:rsid w:val="008B21B0"/>
    <w:rsid w:val="008B2485"/>
    <w:rsid w:val="008B28DD"/>
    <w:rsid w:val="008B2AAA"/>
    <w:rsid w:val="008B32C1"/>
    <w:rsid w:val="008B4132"/>
    <w:rsid w:val="008B516B"/>
    <w:rsid w:val="008B6782"/>
    <w:rsid w:val="008B6A5A"/>
    <w:rsid w:val="008C00B1"/>
    <w:rsid w:val="008C2983"/>
    <w:rsid w:val="008C30D0"/>
    <w:rsid w:val="008C3624"/>
    <w:rsid w:val="008C416B"/>
    <w:rsid w:val="008C60EF"/>
    <w:rsid w:val="008C6A59"/>
    <w:rsid w:val="008C6FC4"/>
    <w:rsid w:val="008C7A87"/>
    <w:rsid w:val="008C7ECE"/>
    <w:rsid w:val="008C7F66"/>
    <w:rsid w:val="008C7FC2"/>
    <w:rsid w:val="008D1C22"/>
    <w:rsid w:val="008D2DF1"/>
    <w:rsid w:val="008D3AC2"/>
    <w:rsid w:val="008D661F"/>
    <w:rsid w:val="008D699D"/>
    <w:rsid w:val="008D76F0"/>
    <w:rsid w:val="008D7E98"/>
    <w:rsid w:val="008E24F6"/>
    <w:rsid w:val="008E3365"/>
    <w:rsid w:val="008E36B9"/>
    <w:rsid w:val="008E406E"/>
    <w:rsid w:val="008E469A"/>
    <w:rsid w:val="008E554D"/>
    <w:rsid w:val="008E5A3D"/>
    <w:rsid w:val="008F000B"/>
    <w:rsid w:val="008F147C"/>
    <w:rsid w:val="008F2997"/>
    <w:rsid w:val="008F3009"/>
    <w:rsid w:val="008F316B"/>
    <w:rsid w:val="008F368E"/>
    <w:rsid w:val="008F3B4F"/>
    <w:rsid w:val="008F436B"/>
    <w:rsid w:val="008F4C80"/>
    <w:rsid w:val="008F5E6E"/>
    <w:rsid w:val="008F6AE6"/>
    <w:rsid w:val="008F6B4F"/>
    <w:rsid w:val="00902ED0"/>
    <w:rsid w:val="00903A40"/>
    <w:rsid w:val="00903BF3"/>
    <w:rsid w:val="00903FE0"/>
    <w:rsid w:val="00905CBD"/>
    <w:rsid w:val="00905EF8"/>
    <w:rsid w:val="00910E01"/>
    <w:rsid w:val="0091127F"/>
    <w:rsid w:val="00911F93"/>
    <w:rsid w:val="00912368"/>
    <w:rsid w:val="009127D7"/>
    <w:rsid w:val="009154FD"/>
    <w:rsid w:val="00917A55"/>
    <w:rsid w:val="00920E1A"/>
    <w:rsid w:val="009211BE"/>
    <w:rsid w:val="00921A61"/>
    <w:rsid w:val="009235F7"/>
    <w:rsid w:val="009239A6"/>
    <w:rsid w:val="00923B7D"/>
    <w:rsid w:val="00923D07"/>
    <w:rsid w:val="00923E7A"/>
    <w:rsid w:val="009266D3"/>
    <w:rsid w:val="00926A10"/>
    <w:rsid w:val="00930A0A"/>
    <w:rsid w:val="00930A91"/>
    <w:rsid w:val="00932503"/>
    <w:rsid w:val="00932AE5"/>
    <w:rsid w:val="00932BEC"/>
    <w:rsid w:val="00933397"/>
    <w:rsid w:val="009338B1"/>
    <w:rsid w:val="00935627"/>
    <w:rsid w:val="00937037"/>
    <w:rsid w:val="009375D2"/>
    <w:rsid w:val="00940177"/>
    <w:rsid w:val="00940A93"/>
    <w:rsid w:val="0094215D"/>
    <w:rsid w:val="009422BB"/>
    <w:rsid w:val="00944606"/>
    <w:rsid w:val="009456D7"/>
    <w:rsid w:val="00946093"/>
    <w:rsid w:val="009468F6"/>
    <w:rsid w:val="00950E97"/>
    <w:rsid w:val="00950FAB"/>
    <w:rsid w:val="00951016"/>
    <w:rsid w:val="00952438"/>
    <w:rsid w:val="00952F01"/>
    <w:rsid w:val="00953F8A"/>
    <w:rsid w:val="00954AEB"/>
    <w:rsid w:val="00955246"/>
    <w:rsid w:val="009569FD"/>
    <w:rsid w:val="00960BE3"/>
    <w:rsid w:val="00965CB4"/>
    <w:rsid w:val="009666EB"/>
    <w:rsid w:val="009678D4"/>
    <w:rsid w:val="00967E16"/>
    <w:rsid w:val="00970F3B"/>
    <w:rsid w:val="00971BAF"/>
    <w:rsid w:val="00971E89"/>
    <w:rsid w:val="00972FAA"/>
    <w:rsid w:val="0097324F"/>
    <w:rsid w:val="00973E6D"/>
    <w:rsid w:val="009749CB"/>
    <w:rsid w:val="00974A3D"/>
    <w:rsid w:val="009751E5"/>
    <w:rsid w:val="009753A4"/>
    <w:rsid w:val="0097549F"/>
    <w:rsid w:val="00977A86"/>
    <w:rsid w:val="009806C7"/>
    <w:rsid w:val="00983735"/>
    <w:rsid w:val="00984463"/>
    <w:rsid w:val="009851A3"/>
    <w:rsid w:val="00985A07"/>
    <w:rsid w:val="0098625E"/>
    <w:rsid w:val="00987716"/>
    <w:rsid w:val="00990887"/>
    <w:rsid w:val="00990B62"/>
    <w:rsid w:val="00991D80"/>
    <w:rsid w:val="009923C6"/>
    <w:rsid w:val="00992AE6"/>
    <w:rsid w:val="00992EC1"/>
    <w:rsid w:val="00993975"/>
    <w:rsid w:val="00993F86"/>
    <w:rsid w:val="00994C15"/>
    <w:rsid w:val="0099541A"/>
    <w:rsid w:val="009959A5"/>
    <w:rsid w:val="00995DC7"/>
    <w:rsid w:val="0099629A"/>
    <w:rsid w:val="00996A4A"/>
    <w:rsid w:val="00996BFF"/>
    <w:rsid w:val="009975F9"/>
    <w:rsid w:val="00997A33"/>
    <w:rsid w:val="009A1340"/>
    <w:rsid w:val="009A1A26"/>
    <w:rsid w:val="009A1EAE"/>
    <w:rsid w:val="009A3279"/>
    <w:rsid w:val="009A37B8"/>
    <w:rsid w:val="009A45F6"/>
    <w:rsid w:val="009A5CB7"/>
    <w:rsid w:val="009B1BD8"/>
    <w:rsid w:val="009B1CB2"/>
    <w:rsid w:val="009B1F41"/>
    <w:rsid w:val="009B313A"/>
    <w:rsid w:val="009B33E2"/>
    <w:rsid w:val="009B38CE"/>
    <w:rsid w:val="009B53C2"/>
    <w:rsid w:val="009B5ABE"/>
    <w:rsid w:val="009B5BDD"/>
    <w:rsid w:val="009B6151"/>
    <w:rsid w:val="009B6D88"/>
    <w:rsid w:val="009B7140"/>
    <w:rsid w:val="009B73AE"/>
    <w:rsid w:val="009B782F"/>
    <w:rsid w:val="009B7CB4"/>
    <w:rsid w:val="009B7FEF"/>
    <w:rsid w:val="009C08F8"/>
    <w:rsid w:val="009C1BF0"/>
    <w:rsid w:val="009C2127"/>
    <w:rsid w:val="009C2206"/>
    <w:rsid w:val="009C48A5"/>
    <w:rsid w:val="009C5180"/>
    <w:rsid w:val="009C5EB8"/>
    <w:rsid w:val="009C62B4"/>
    <w:rsid w:val="009C7053"/>
    <w:rsid w:val="009D33F6"/>
    <w:rsid w:val="009D3ED6"/>
    <w:rsid w:val="009D4A15"/>
    <w:rsid w:val="009D4B91"/>
    <w:rsid w:val="009D4F89"/>
    <w:rsid w:val="009D6389"/>
    <w:rsid w:val="009D6EFA"/>
    <w:rsid w:val="009E0D6B"/>
    <w:rsid w:val="009E177A"/>
    <w:rsid w:val="009E2406"/>
    <w:rsid w:val="009E4B4D"/>
    <w:rsid w:val="009E4CE3"/>
    <w:rsid w:val="009E51D3"/>
    <w:rsid w:val="009E5658"/>
    <w:rsid w:val="009E6517"/>
    <w:rsid w:val="009E6672"/>
    <w:rsid w:val="009F0505"/>
    <w:rsid w:val="009F0E57"/>
    <w:rsid w:val="009F442B"/>
    <w:rsid w:val="009F4BD5"/>
    <w:rsid w:val="009F5784"/>
    <w:rsid w:val="009F5A52"/>
    <w:rsid w:val="009F720E"/>
    <w:rsid w:val="009F7D8E"/>
    <w:rsid w:val="00A00E10"/>
    <w:rsid w:val="00A01C13"/>
    <w:rsid w:val="00A02240"/>
    <w:rsid w:val="00A0396B"/>
    <w:rsid w:val="00A07084"/>
    <w:rsid w:val="00A10DFF"/>
    <w:rsid w:val="00A11266"/>
    <w:rsid w:val="00A13894"/>
    <w:rsid w:val="00A1413F"/>
    <w:rsid w:val="00A14FB9"/>
    <w:rsid w:val="00A16184"/>
    <w:rsid w:val="00A25A58"/>
    <w:rsid w:val="00A25B57"/>
    <w:rsid w:val="00A25CAC"/>
    <w:rsid w:val="00A25F58"/>
    <w:rsid w:val="00A31D5F"/>
    <w:rsid w:val="00A32E49"/>
    <w:rsid w:val="00A34470"/>
    <w:rsid w:val="00A34985"/>
    <w:rsid w:val="00A35491"/>
    <w:rsid w:val="00A35BC9"/>
    <w:rsid w:val="00A35C03"/>
    <w:rsid w:val="00A35CBD"/>
    <w:rsid w:val="00A36123"/>
    <w:rsid w:val="00A36653"/>
    <w:rsid w:val="00A41A85"/>
    <w:rsid w:val="00A41DC9"/>
    <w:rsid w:val="00A42351"/>
    <w:rsid w:val="00A45298"/>
    <w:rsid w:val="00A4599A"/>
    <w:rsid w:val="00A45B3E"/>
    <w:rsid w:val="00A45ED1"/>
    <w:rsid w:val="00A462CF"/>
    <w:rsid w:val="00A475E9"/>
    <w:rsid w:val="00A47D44"/>
    <w:rsid w:val="00A47F21"/>
    <w:rsid w:val="00A514AB"/>
    <w:rsid w:val="00A5209F"/>
    <w:rsid w:val="00A56E61"/>
    <w:rsid w:val="00A5728B"/>
    <w:rsid w:val="00A57382"/>
    <w:rsid w:val="00A57B61"/>
    <w:rsid w:val="00A57EFE"/>
    <w:rsid w:val="00A6102A"/>
    <w:rsid w:val="00A610CB"/>
    <w:rsid w:val="00A616C2"/>
    <w:rsid w:val="00A62DBA"/>
    <w:rsid w:val="00A63D75"/>
    <w:rsid w:val="00A646F5"/>
    <w:rsid w:val="00A669BD"/>
    <w:rsid w:val="00A66A4F"/>
    <w:rsid w:val="00A67628"/>
    <w:rsid w:val="00A700D8"/>
    <w:rsid w:val="00A7035F"/>
    <w:rsid w:val="00A72AE4"/>
    <w:rsid w:val="00A744D1"/>
    <w:rsid w:val="00A75047"/>
    <w:rsid w:val="00A75AD0"/>
    <w:rsid w:val="00A775ED"/>
    <w:rsid w:val="00A8068C"/>
    <w:rsid w:val="00A810FB"/>
    <w:rsid w:val="00A81170"/>
    <w:rsid w:val="00A81679"/>
    <w:rsid w:val="00A81BF9"/>
    <w:rsid w:val="00A82A56"/>
    <w:rsid w:val="00A84CA8"/>
    <w:rsid w:val="00A84DCF"/>
    <w:rsid w:val="00A84F47"/>
    <w:rsid w:val="00A867F3"/>
    <w:rsid w:val="00A874B5"/>
    <w:rsid w:val="00A877A9"/>
    <w:rsid w:val="00A908EC"/>
    <w:rsid w:val="00A915BF"/>
    <w:rsid w:val="00A91F8B"/>
    <w:rsid w:val="00A9283C"/>
    <w:rsid w:val="00A93D5D"/>
    <w:rsid w:val="00A97182"/>
    <w:rsid w:val="00A97345"/>
    <w:rsid w:val="00AA00FF"/>
    <w:rsid w:val="00AA18C7"/>
    <w:rsid w:val="00AA1D46"/>
    <w:rsid w:val="00AA1DC1"/>
    <w:rsid w:val="00AA54D1"/>
    <w:rsid w:val="00AA74F6"/>
    <w:rsid w:val="00AA757D"/>
    <w:rsid w:val="00AA7727"/>
    <w:rsid w:val="00AB0A93"/>
    <w:rsid w:val="00AB1952"/>
    <w:rsid w:val="00AB2A79"/>
    <w:rsid w:val="00AB2BBB"/>
    <w:rsid w:val="00AB3868"/>
    <w:rsid w:val="00AB3FF6"/>
    <w:rsid w:val="00AB467C"/>
    <w:rsid w:val="00AB7C0E"/>
    <w:rsid w:val="00AC0312"/>
    <w:rsid w:val="00AC03E3"/>
    <w:rsid w:val="00AC3CBA"/>
    <w:rsid w:val="00AC61FC"/>
    <w:rsid w:val="00AC7512"/>
    <w:rsid w:val="00AC7DAC"/>
    <w:rsid w:val="00AD6108"/>
    <w:rsid w:val="00AE1AC3"/>
    <w:rsid w:val="00AE303A"/>
    <w:rsid w:val="00AE3571"/>
    <w:rsid w:val="00AE3AA6"/>
    <w:rsid w:val="00AE3B5B"/>
    <w:rsid w:val="00AE45D7"/>
    <w:rsid w:val="00AE4801"/>
    <w:rsid w:val="00AE48B0"/>
    <w:rsid w:val="00AE4FAC"/>
    <w:rsid w:val="00AE4FD1"/>
    <w:rsid w:val="00AE5D1A"/>
    <w:rsid w:val="00AF1055"/>
    <w:rsid w:val="00AF2A56"/>
    <w:rsid w:val="00AF565C"/>
    <w:rsid w:val="00AF7F96"/>
    <w:rsid w:val="00B0191E"/>
    <w:rsid w:val="00B02366"/>
    <w:rsid w:val="00B0318D"/>
    <w:rsid w:val="00B03674"/>
    <w:rsid w:val="00B03C10"/>
    <w:rsid w:val="00B06119"/>
    <w:rsid w:val="00B06701"/>
    <w:rsid w:val="00B06A0B"/>
    <w:rsid w:val="00B12F4F"/>
    <w:rsid w:val="00B13A17"/>
    <w:rsid w:val="00B13D0D"/>
    <w:rsid w:val="00B14BE5"/>
    <w:rsid w:val="00B17C29"/>
    <w:rsid w:val="00B20D78"/>
    <w:rsid w:val="00B211E3"/>
    <w:rsid w:val="00B21A93"/>
    <w:rsid w:val="00B21ED1"/>
    <w:rsid w:val="00B22420"/>
    <w:rsid w:val="00B2243E"/>
    <w:rsid w:val="00B22486"/>
    <w:rsid w:val="00B24355"/>
    <w:rsid w:val="00B244F3"/>
    <w:rsid w:val="00B26A72"/>
    <w:rsid w:val="00B27716"/>
    <w:rsid w:val="00B27FB9"/>
    <w:rsid w:val="00B30FF9"/>
    <w:rsid w:val="00B32C7D"/>
    <w:rsid w:val="00B32D1D"/>
    <w:rsid w:val="00B35BFD"/>
    <w:rsid w:val="00B367B6"/>
    <w:rsid w:val="00B36B91"/>
    <w:rsid w:val="00B37D4D"/>
    <w:rsid w:val="00B403F9"/>
    <w:rsid w:val="00B40BE6"/>
    <w:rsid w:val="00B41918"/>
    <w:rsid w:val="00B41A6F"/>
    <w:rsid w:val="00B43AF4"/>
    <w:rsid w:val="00B44245"/>
    <w:rsid w:val="00B4563F"/>
    <w:rsid w:val="00B45D5D"/>
    <w:rsid w:val="00B45DD4"/>
    <w:rsid w:val="00B46BB7"/>
    <w:rsid w:val="00B472E2"/>
    <w:rsid w:val="00B50464"/>
    <w:rsid w:val="00B50AD7"/>
    <w:rsid w:val="00B534F6"/>
    <w:rsid w:val="00B545B3"/>
    <w:rsid w:val="00B547FB"/>
    <w:rsid w:val="00B54C3D"/>
    <w:rsid w:val="00B550A0"/>
    <w:rsid w:val="00B56486"/>
    <w:rsid w:val="00B565C6"/>
    <w:rsid w:val="00B57589"/>
    <w:rsid w:val="00B60450"/>
    <w:rsid w:val="00B60AE7"/>
    <w:rsid w:val="00B610E9"/>
    <w:rsid w:val="00B61583"/>
    <w:rsid w:val="00B624C2"/>
    <w:rsid w:val="00B62FF0"/>
    <w:rsid w:val="00B639F9"/>
    <w:rsid w:val="00B645F0"/>
    <w:rsid w:val="00B64E3D"/>
    <w:rsid w:val="00B65C6C"/>
    <w:rsid w:val="00B67EC4"/>
    <w:rsid w:val="00B71475"/>
    <w:rsid w:val="00B72CAF"/>
    <w:rsid w:val="00B73918"/>
    <w:rsid w:val="00B7697B"/>
    <w:rsid w:val="00B769DB"/>
    <w:rsid w:val="00B77317"/>
    <w:rsid w:val="00B77918"/>
    <w:rsid w:val="00B81C07"/>
    <w:rsid w:val="00B83823"/>
    <w:rsid w:val="00B84DEC"/>
    <w:rsid w:val="00B86E83"/>
    <w:rsid w:val="00B87854"/>
    <w:rsid w:val="00B91BE5"/>
    <w:rsid w:val="00B91FC7"/>
    <w:rsid w:val="00B93101"/>
    <w:rsid w:val="00B93478"/>
    <w:rsid w:val="00B9402A"/>
    <w:rsid w:val="00B9460A"/>
    <w:rsid w:val="00B948FC"/>
    <w:rsid w:val="00B94CC4"/>
    <w:rsid w:val="00B94DA6"/>
    <w:rsid w:val="00B96E22"/>
    <w:rsid w:val="00B97DB9"/>
    <w:rsid w:val="00B97EF3"/>
    <w:rsid w:val="00BA0C4D"/>
    <w:rsid w:val="00BA1040"/>
    <w:rsid w:val="00BA1AF4"/>
    <w:rsid w:val="00BA25B7"/>
    <w:rsid w:val="00BA2DD7"/>
    <w:rsid w:val="00BA5BF4"/>
    <w:rsid w:val="00BA6985"/>
    <w:rsid w:val="00BB0331"/>
    <w:rsid w:val="00BB04AF"/>
    <w:rsid w:val="00BB1783"/>
    <w:rsid w:val="00BB1C4E"/>
    <w:rsid w:val="00BB2B2C"/>
    <w:rsid w:val="00BB2F0A"/>
    <w:rsid w:val="00BB3CB5"/>
    <w:rsid w:val="00BB4533"/>
    <w:rsid w:val="00BB5767"/>
    <w:rsid w:val="00BB7487"/>
    <w:rsid w:val="00BB74BE"/>
    <w:rsid w:val="00BC10A2"/>
    <w:rsid w:val="00BC24B7"/>
    <w:rsid w:val="00BC2543"/>
    <w:rsid w:val="00BC2F16"/>
    <w:rsid w:val="00BC33E2"/>
    <w:rsid w:val="00BC3F42"/>
    <w:rsid w:val="00BC40C1"/>
    <w:rsid w:val="00BC41BA"/>
    <w:rsid w:val="00BC4BA5"/>
    <w:rsid w:val="00BC5155"/>
    <w:rsid w:val="00BC7667"/>
    <w:rsid w:val="00BC79CD"/>
    <w:rsid w:val="00BC7B09"/>
    <w:rsid w:val="00BC7F68"/>
    <w:rsid w:val="00BD0210"/>
    <w:rsid w:val="00BD0804"/>
    <w:rsid w:val="00BD0B0D"/>
    <w:rsid w:val="00BD0D1C"/>
    <w:rsid w:val="00BD16E3"/>
    <w:rsid w:val="00BD214C"/>
    <w:rsid w:val="00BD28AA"/>
    <w:rsid w:val="00BD3600"/>
    <w:rsid w:val="00BD3F5B"/>
    <w:rsid w:val="00BD4F4F"/>
    <w:rsid w:val="00BD5B12"/>
    <w:rsid w:val="00BD655F"/>
    <w:rsid w:val="00BD6FC3"/>
    <w:rsid w:val="00BD724F"/>
    <w:rsid w:val="00BE0CAD"/>
    <w:rsid w:val="00BE1C0E"/>
    <w:rsid w:val="00BE2503"/>
    <w:rsid w:val="00BE2A6A"/>
    <w:rsid w:val="00BE3554"/>
    <w:rsid w:val="00BE3ADC"/>
    <w:rsid w:val="00BE4750"/>
    <w:rsid w:val="00BE4951"/>
    <w:rsid w:val="00BE505C"/>
    <w:rsid w:val="00BE53A8"/>
    <w:rsid w:val="00BE5E42"/>
    <w:rsid w:val="00BE6333"/>
    <w:rsid w:val="00BE7447"/>
    <w:rsid w:val="00BF18A3"/>
    <w:rsid w:val="00BF3491"/>
    <w:rsid w:val="00BF4848"/>
    <w:rsid w:val="00BF5B38"/>
    <w:rsid w:val="00BF5B9F"/>
    <w:rsid w:val="00BF6108"/>
    <w:rsid w:val="00BF6937"/>
    <w:rsid w:val="00BF79D3"/>
    <w:rsid w:val="00BF7F1A"/>
    <w:rsid w:val="00C0098D"/>
    <w:rsid w:val="00C00A94"/>
    <w:rsid w:val="00C0128A"/>
    <w:rsid w:val="00C01420"/>
    <w:rsid w:val="00C024BA"/>
    <w:rsid w:val="00C027CA"/>
    <w:rsid w:val="00C03FD3"/>
    <w:rsid w:val="00C047DC"/>
    <w:rsid w:val="00C0546F"/>
    <w:rsid w:val="00C05998"/>
    <w:rsid w:val="00C06039"/>
    <w:rsid w:val="00C06BA3"/>
    <w:rsid w:val="00C07EA6"/>
    <w:rsid w:val="00C1193B"/>
    <w:rsid w:val="00C11A29"/>
    <w:rsid w:val="00C11AF2"/>
    <w:rsid w:val="00C1250F"/>
    <w:rsid w:val="00C126F7"/>
    <w:rsid w:val="00C12E62"/>
    <w:rsid w:val="00C15073"/>
    <w:rsid w:val="00C16768"/>
    <w:rsid w:val="00C174C0"/>
    <w:rsid w:val="00C17ABE"/>
    <w:rsid w:val="00C17BA1"/>
    <w:rsid w:val="00C17FE1"/>
    <w:rsid w:val="00C20C46"/>
    <w:rsid w:val="00C220F2"/>
    <w:rsid w:val="00C230DC"/>
    <w:rsid w:val="00C2512C"/>
    <w:rsid w:val="00C2563D"/>
    <w:rsid w:val="00C25917"/>
    <w:rsid w:val="00C26A20"/>
    <w:rsid w:val="00C27EA3"/>
    <w:rsid w:val="00C30640"/>
    <w:rsid w:val="00C30A5C"/>
    <w:rsid w:val="00C30E5B"/>
    <w:rsid w:val="00C31162"/>
    <w:rsid w:val="00C32336"/>
    <w:rsid w:val="00C331E6"/>
    <w:rsid w:val="00C333D6"/>
    <w:rsid w:val="00C34998"/>
    <w:rsid w:val="00C358D6"/>
    <w:rsid w:val="00C35C0B"/>
    <w:rsid w:val="00C3765C"/>
    <w:rsid w:val="00C40E12"/>
    <w:rsid w:val="00C41894"/>
    <w:rsid w:val="00C420C5"/>
    <w:rsid w:val="00C4213C"/>
    <w:rsid w:val="00C43679"/>
    <w:rsid w:val="00C43D72"/>
    <w:rsid w:val="00C43FA5"/>
    <w:rsid w:val="00C46452"/>
    <w:rsid w:val="00C468AE"/>
    <w:rsid w:val="00C47AAC"/>
    <w:rsid w:val="00C50732"/>
    <w:rsid w:val="00C50872"/>
    <w:rsid w:val="00C50A30"/>
    <w:rsid w:val="00C522B6"/>
    <w:rsid w:val="00C52A94"/>
    <w:rsid w:val="00C53C1B"/>
    <w:rsid w:val="00C54011"/>
    <w:rsid w:val="00C552DB"/>
    <w:rsid w:val="00C5544E"/>
    <w:rsid w:val="00C60713"/>
    <w:rsid w:val="00C60E2B"/>
    <w:rsid w:val="00C61297"/>
    <w:rsid w:val="00C6232B"/>
    <w:rsid w:val="00C62CD6"/>
    <w:rsid w:val="00C62DE4"/>
    <w:rsid w:val="00C635C3"/>
    <w:rsid w:val="00C64D8D"/>
    <w:rsid w:val="00C652E5"/>
    <w:rsid w:val="00C65D7D"/>
    <w:rsid w:val="00C661B3"/>
    <w:rsid w:val="00C66D0C"/>
    <w:rsid w:val="00C67E5A"/>
    <w:rsid w:val="00C70185"/>
    <w:rsid w:val="00C70A4F"/>
    <w:rsid w:val="00C70D7E"/>
    <w:rsid w:val="00C72493"/>
    <w:rsid w:val="00C74260"/>
    <w:rsid w:val="00C74B4E"/>
    <w:rsid w:val="00C74EB5"/>
    <w:rsid w:val="00C754D8"/>
    <w:rsid w:val="00C75857"/>
    <w:rsid w:val="00C75A27"/>
    <w:rsid w:val="00C76579"/>
    <w:rsid w:val="00C77FC9"/>
    <w:rsid w:val="00C80A5C"/>
    <w:rsid w:val="00C80E4C"/>
    <w:rsid w:val="00C8166E"/>
    <w:rsid w:val="00C82559"/>
    <w:rsid w:val="00C834AA"/>
    <w:rsid w:val="00C844B5"/>
    <w:rsid w:val="00C84BFB"/>
    <w:rsid w:val="00C84F48"/>
    <w:rsid w:val="00C85563"/>
    <w:rsid w:val="00C86230"/>
    <w:rsid w:val="00C87A6D"/>
    <w:rsid w:val="00C92193"/>
    <w:rsid w:val="00C92DAB"/>
    <w:rsid w:val="00C93D4A"/>
    <w:rsid w:val="00C94DC4"/>
    <w:rsid w:val="00C95849"/>
    <w:rsid w:val="00CA1916"/>
    <w:rsid w:val="00CA19A2"/>
    <w:rsid w:val="00CA318A"/>
    <w:rsid w:val="00CA4A03"/>
    <w:rsid w:val="00CA4E93"/>
    <w:rsid w:val="00CA50E3"/>
    <w:rsid w:val="00CA52AD"/>
    <w:rsid w:val="00CA55DF"/>
    <w:rsid w:val="00CA5935"/>
    <w:rsid w:val="00CB07D3"/>
    <w:rsid w:val="00CB1718"/>
    <w:rsid w:val="00CB2717"/>
    <w:rsid w:val="00CB2C1E"/>
    <w:rsid w:val="00CB2E7C"/>
    <w:rsid w:val="00CB4531"/>
    <w:rsid w:val="00CB46C7"/>
    <w:rsid w:val="00CB4925"/>
    <w:rsid w:val="00CB6463"/>
    <w:rsid w:val="00CB69CD"/>
    <w:rsid w:val="00CB7086"/>
    <w:rsid w:val="00CB79E7"/>
    <w:rsid w:val="00CB7ED9"/>
    <w:rsid w:val="00CC0615"/>
    <w:rsid w:val="00CC07F1"/>
    <w:rsid w:val="00CC0F6B"/>
    <w:rsid w:val="00CC1E6C"/>
    <w:rsid w:val="00CC740F"/>
    <w:rsid w:val="00CC7565"/>
    <w:rsid w:val="00CC7E85"/>
    <w:rsid w:val="00CD15CF"/>
    <w:rsid w:val="00CD170C"/>
    <w:rsid w:val="00CD5085"/>
    <w:rsid w:val="00CD5485"/>
    <w:rsid w:val="00CD7739"/>
    <w:rsid w:val="00CD77AD"/>
    <w:rsid w:val="00CE1486"/>
    <w:rsid w:val="00CE26F2"/>
    <w:rsid w:val="00CE3B2A"/>
    <w:rsid w:val="00CE4666"/>
    <w:rsid w:val="00CE6F79"/>
    <w:rsid w:val="00CE7788"/>
    <w:rsid w:val="00CF06A2"/>
    <w:rsid w:val="00CF0AF6"/>
    <w:rsid w:val="00CF145C"/>
    <w:rsid w:val="00CF4A75"/>
    <w:rsid w:val="00D00599"/>
    <w:rsid w:val="00D00886"/>
    <w:rsid w:val="00D01625"/>
    <w:rsid w:val="00D0186D"/>
    <w:rsid w:val="00D01B27"/>
    <w:rsid w:val="00D01C4E"/>
    <w:rsid w:val="00D01E9B"/>
    <w:rsid w:val="00D02E43"/>
    <w:rsid w:val="00D03281"/>
    <w:rsid w:val="00D03337"/>
    <w:rsid w:val="00D04335"/>
    <w:rsid w:val="00D055E5"/>
    <w:rsid w:val="00D05DCD"/>
    <w:rsid w:val="00D06145"/>
    <w:rsid w:val="00D07ACA"/>
    <w:rsid w:val="00D10046"/>
    <w:rsid w:val="00D12F3B"/>
    <w:rsid w:val="00D13CBA"/>
    <w:rsid w:val="00D143CA"/>
    <w:rsid w:val="00D16134"/>
    <w:rsid w:val="00D17411"/>
    <w:rsid w:val="00D2008C"/>
    <w:rsid w:val="00D206C5"/>
    <w:rsid w:val="00D20B28"/>
    <w:rsid w:val="00D2134B"/>
    <w:rsid w:val="00D21553"/>
    <w:rsid w:val="00D21720"/>
    <w:rsid w:val="00D225DD"/>
    <w:rsid w:val="00D24536"/>
    <w:rsid w:val="00D24891"/>
    <w:rsid w:val="00D2536B"/>
    <w:rsid w:val="00D25D30"/>
    <w:rsid w:val="00D26919"/>
    <w:rsid w:val="00D312A6"/>
    <w:rsid w:val="00D3260E"/>
    <w:rsid w:val="00D3392A"/>
    <w:rsid w:val="00D3493B"/>
    <w:rsid w:val="00D362F3"/>
    <w:rsid w:val="00D36848"/>
    <w:rsid w:val="00D36AA1"/>
    <w:rsid w:val="00D37F36"/>
    <w:rsid w:val="00D41CDE"/>
    <w:rsid w:val="00D42BC4"/>
    <w:rsid w:val="00D431E8"/>
    <w:rsid w:val="00D44B5F"/>
    <w:rsid w:val="00D467C4"/>
    <w:rsid w:val="00D47BD7"/>
    <w:rsid w:val="00D50227"/>
    <w:rsid w:val="00D50A47"/>
    <w:rsid w:val="00D51210"/>
    <w:rsid w:val="00D51299"/>
    <w:rsid w:val="00D51621"/>
    <w:rsid w:val="00D534B1"/>
    <w:rsid w:val="00D53778"/>
    <w:rsid w:val="00D56399"/>
    <w:rsid w:val="00D56FDC"/>
    <w:rsid w:val="00D60831"/>
    <w:rsid w:val="00D6115F"/>
    <w:rsid w:val="00D61680"/>
    <w:rsid w:val="00D62F60"/>
    <w:rsid w:val="00D63E40"/>
    <w:rsid w:val="00D70594"/>
    <w:rsid w:val="00D70666"/>
    <w:rsid w:val="00D7112B"/>
    <w:rsid w:val="00D71966"/>
    <w:rsid w:val="00D732AC"/>
    <w:rsid w:val="00D73A33"/>
    <w:rsid w:val="00D74140"/>
    <w:rsid w:val="00D808D4"/>
    <w:rsid w:val="00D8102A"/>
    <w:rsid w:val="00D827AB"/>
    <w:rsid w:val="00D83C40"/>
    <w:rsid w:val="00D845B6"/>
    <w:rsid w:val="00D87D7B"/>
    <w:rsid w:val="00D907E9"/>
    <w:rsid w:val="00D91ECB"/>
    <w:rsid w:val="00D9201D"/>
    <w:rsid w:val="00D922A8"/>
    <w:rsid w:val="00D929FD"/>
    <w:rsid w:val="00D933C9"/>
    <w:rsid w:val="00D93E5B"/>
    <w:rsid w:val="00D93FD4"/>
    <w:rsid w:val="00D940F7"/>
    <w:rsid w:val="00D94BDC"/>
    <w:rsid w:val="00D9541B"/>
    <w:rsid w:val="00D9549E"/>
    <w:rsid w:val="00D95B02"/>
    <w:rsid w:val="00D95B20"/>
    <w:rsid w:val="00D95FA0"/>
    <w:rsid w:val="00D962E8"/>
    <w:rsid w:val="00D9630E"/>
    <w:rsid w:val="00D970BA"/>
    <w:rsid w:val="00D971F8"/>
    <w:rsid w:val="00DA1AAE"/>
    <w:rsid w:val="00DA2BD9"/>
    <w:rsid w:val="00DA39DB"/>
    <w:rsid w:val="00DA4F58"/>
    <w:rsid w:val="00DA6350"/>
    <w:rsid w:val="00DA682A"/>
    <w:rsid w:val="00DA6B1D"/>
    <w:rsid w:val="00DA7081"/>
    <w:rsid w:val="00DA72C9"/>
    <w:rsid w:val="00DA7EAF"/>
    <w:rsid w:val="00DB0E82"/>
    <w:rsid w:val="00DB11BC"/>
    <w:rsid w:val="00DB1DED"/>
    <w:rsid w:val="00DB37E7"/>
    <w:rsid w:val="00DB5652"/>
    <w:rsid w:val="00DB5C37"/>
    <w:rsid w:val="00DB62D8"/>
    <w:rsid w:val="00DB6838"/>
    <w:rsid w:val="00DB6C29"/>
    <w:rsid w:val="00DC1A19"/>
    <w:rsid w:val="00DC1A95"/>
    <w:rsid w:val="00DC2895"/>
    <w:rsid w:val="00DC3189"/>
    <w:rsid w:val="00DC4F55"/>
    <w:rsid w:val="00DC673B"/>
    <w:rsid w:val="00DC6A0B"/>
    <w:rsid w:val="00DC77E6"/>
    <w:rsid w:val="00DD0CBB"/>
    <w:rsid w:val="00DD1524"/>
    <w:rsid w:val="00DD1C6E"/>
    <w:rsid w:val="00DD4AFB"/>
    <w:rsid w:val="00DD5213"/>
    <w:rsid w:val="00DD548C"/>
    <w:rsid w:val="00DD5D3D"/>
    <w:rsid w:val="00DD66CA"/>
    <w:rsid w:val="00DD73CA"/>
    <w:rsid w:val="00DD7614"/>
    <w:rsid w:val="00DD7663"/>
    <w:rsid w:val="00DD7991"/>
    <w:rsid w:val="00DE0EDB"/>
    <w:rsid w:val="00DE27FC"/>
    <w:rsid w:val="00DE2C40"/>
    <w:rsid w:val="00DE30DC"/>
    <w:rsid w:val="00DE604C"/>
    <w:rsid w:val="00DF1A3A"/>
    <w:rsid w:val="00DF20DA"/>
    <w:rsid w:val="00DF23D2"/>
    <w:rsid w:val="00DF2FB5"/>
    <w:rsid w:val="00DF3744"/>
    <w:rsid w:val="00DF3B22"/>
    <w:rsid w:val="00DF4846"/>
    <w:rsid w:val="00DF4D07"/>
    <w:rsid w:val="00DF5088"/>
    <w:rsid w:val="00DF5FFF"/>
    <w:rsid w:val="00DF77FB"/>
    <w:rsid w:val="00E0014B"/>
    <w:rsid w:val="00E01B4D"/>
    <w:rsid w:val="00E01EDD"/>
    <w:rsid w:val="00E039E6"/>
    <w:rsid w:val="00E046F1"/>
    <w:rsid w:val="00E04842"/>
    <w:rsid w:val="00E04F76"/>
    <w:rsid w:val="00E0593A"/>
    <w:rsid w:val="00E05F7E"/>
    <w:rsid w:val="00E10912"/>
    <w:rsid w:val="00E131AD"/>
    <w:rsid w:val="00E165CF"/>
    <w:rsid w:val="00E16AAE"/>
    <w:rsid w:val="00E16C79"/>
    <w:rsid w:val="00E20143"/>
    <w:rsid w:val="00E20AA8"/>
    <w:rsid w:val="00E21E25"/>
    <w:rsid w:val="00E22CEC"/>
    <w:rsid w:val="00E22F82"/>
    <w:rsid w:val="00E236E8"/>
    <w:rsid w:val="00E2413A"/>
    <w:rsid w:val="00E269CB"/>
    <w:rsid w:val="00E30BC2"/>
    <w:rsid w:val="00E3219B"/>
    <w:rsid w:val="00E345C0"/>
    <w:rsid w:val="00E35140"/>
    <w:rsid w:val="00E36893"/>
    <w:rsid w:val="00E4013D"/>
    <w:rsid w:val="00E4095B"/>
    <w:rsid w:val="00E42009"/>
    <w:rsid w:val="00E44718"/>
    <w:rsid w:val="00E45756"/>
    <w:rsid w:val="00E45A1E"/>
    <w:rsid w:val="00E45B88"/>
    <w:rsid w:val="00E46E72"/>
    <w:rsid w:val="00E4735A"/>
    <w:rsid w:val="00E47912"/>
    <w:rsid w:val="00E47C38"/>
    <w:rsid w:val="00E47CAE"/>
    <w:rsid w:val="00E50351"/>
    <w:rsid w:val="00E509DB"/>
    <w:rsid w:val="00E50C9C"/>
    <w:rsid w:val="00E50FDC"/>
    <w:rsid w:val="00E54097"/>
    <w:rsid w:val="00E543DE"/>
    <w:rsid w:val="00E562D3"/>
    <w:rsid w:val="00E563CD"/>
    <w:rsid w:val="00E619A1"/>
    <w:rsid w:val="00E62078"/>
    <w:rsid w:val="00E65AAC"/>
    <w:rsid w:val="00E70112"/>
    <w:rsid w:val="00E71C78"/>
    <w:rsid w:val="00E71EA0"/>
    <w:rsid w:val="00E76568"/>
    <w:rsid w:val="00E77BD3"/>
    <w:rsid w:val="00E813AE"/>
    <w:rsid w:val="00E81D88"/>
    <w:rsid w:val="00E84DF0"/>
    <w:rsid w:val="00E85075"/>
    <w:rsid w:val="00E866B5"/>
    <w:rsid w:val="00E867B6"/>
    <w:rsid w:val="00E86CAF"/>
    <w:rsid w:val="00E91946"/>
    <w:rsid w:val="00E91B63"/>
    <w:rsid w:val="00E91BAF"/>
    <w:rsid w:val="00E91E01"/>
    <w:rsid w:val="00E91E81"/>
    <w:rsid w:val="00E9215A"/>
    <w:rsid w:val="00E9217D"/>
    <w:rsid w:val="00E93344"/>
    <w:rsid w:val="00E95584"/>
    <w:rsid w:val="00E95ABB"/>
    <w:rsid w:val="00E9624C"/>
    <w:rsid w:val="00E962CF"/>
    <w:rsid w:val="00EA2F08"/>
    <w:rsid w:val="00EA2F22"/>
    <w:rsid w:val="00EA3A79"/>
    <w:rsid w:val="00EA3CC2"/>
    <w:rsid w:val="00EA6FD2"/>
    <w:rsid w:val="00EB0AFE"/>
    <w:rsid w:val="00EB0BBC"/>
    <w:rsid w:val="00EB110B"/>
    <w:rsid w:val="00EB1536"/>
    <w:rsid w:val="00EB2961"/>
    <w:rsid w:val="00EB3794"/>
    <w:rsid w:val="00EB4802"/>
    <w:rsid w:val="00EB5181"/>
    <w:rsid w:val="00EB6E2E"/>
    <w:rsid w:val="00EB6ECA"/>
    <w:rsid w:val="00EC448C"/>
    <w:rsid w:val="00EC780F"/>
    <w:rsid w:val="00ED01DE"/>
    <w:rsid w:val="00ED0FE7"/>
    <w:rsid w:val="00ED3313"/>
    <w:rsid w:val="00ED3AC4"/>
    <w:rsid w:val="00ED420A"/>
    <w:rsid w:val="00ED4C98"/>
    <w:rsid w:val="00ED56BA"/>
    <w:rsid w:val="00ED6567"/>
    <w:rsid w:val="00ED7B8E"/>
    <w:rsid w:val="00EE1356"/>
    <w:rsid w:val="00EE3F37"/>
    <w:rsid w:val="00EE480F"/>
    <w:rsid w:val="00EE5333"/>
    <w:rsid w:val="00EE540F"/>
    <w:rsid w:val="00EE5563"/>
    <w:rsid w:val="00EE59C7"/>
    <w:rsid w:val="00EE6685"/>
    <w:rsid w:val="00EE7727"/>
    <w:rsid w:val="00EE79B1"/>
    <w:rsid w:val="00EF1D8F"/>
    <w:rsid w:val="00EF2EF9"/>
    <w:rsid w:val="00EF3D77"/>
    <w:rsid w:val="00EF5E52"/>
    <w:rsid w:val="00EF695A"/>
    <w:rsid w:val="00EF7B60"/>
    <w:rsid w:val="00F00142"/>
    <w:rsid w:val="00F0031A"/>
    <w:rsid w:val="00F00F45"/>
    <w:rsid w:val="00F00F4C"/>
    <w:rsid w:val="00F02E4D"/>
    <w:rsid w:val="00F05BC6"/>
    <w:rsid w:val="00F06398"/>
    <w:rsid w:val="00F06B31"/>
    <w:rsid w:val="00F1273C"/>
    <w:rsid w:val="00F143F3"/>
    <w:rsid w:val="00F14874"/>
    <w:rsid w:val="00F15A4C"/>
    <w:rsid w:val="00F170A0"/>
    <w:rsid w:val="00F179F2"/>
    <w:rsid w:val="00F17C0F"/>
    <w:rsid w:val="00F2096A"/>
    <w:rsid w:val="00F20D8B"/>
    <w:rsid w:val="00F210DC"/>
    <w:rsid w:val="00F21455"/>
    <w:rsid w:val="00F2166B"/>
    <w:rsid w:val="00F22AAA"/>
    <w:rsid w:val="00F24FC1"/>
    <w:rsid w:val="00F25231"/>
    <w:rsid w:val="00F25EBE"/>
    <w:rsid w:val="00F26A3D"/>
    <w:rsid w:val="00F27B75"/>
    <w:rsid w:val="00F3160A"/>
    <w:rsid w:val="00F31CDA"/>
    <w:rsid w:val="00F31F2E"/>
    <w:rsid w:val="00F34C03"/>
    <w:rsid w:val="00F36044"/>
    <w:rsid w:val="00F377F8"/>
    <w:rsid w:val="00F40633"/>
    <w:rsid w:val="00F413D4"/>
    <w:rsid w:val="00F442EF"/>
    <w:rsid w:val="00F45434"/>
    <w:rsid w:val="00F45938"/>
    <w:rsid w:val="00F46713"/>
    <w:rsid w:val="00F46794"/>
    <w:rsid w:val="00F477E1"/>
    <w:rsid w:val="00F517C5"/>
    <w:rsid w:val="00F51D89"/>
    <w:rsid w:val="00F52DB9"/>
    <w:rsid w:val="00F53033"/>
    <w:rsid w:val="00F54298"/>
    <w:rsid w:val="00F55278"/>
    <w:rsid w:val="00F5663F"/>
    <w:rsid w:val="00F56DD0"/>
    <w:rsid w:val="00F6013C"/>
    <w:rsid w:val="00F60551"/>
    <w:rsid w:val="00F608D5"/>
    <w:rsid w:val="00F64776"/>
    <w:rsid w:val="00F64F14"/>
    <w:rsid w:val="00F651D3"/>
    <w:rsid w:val="00F655DE"/>
    <w:rsid w:val="00F66D21"/>
    <w:rsid w:val="00F67D4F"/>
    <w:rsid w:val="00F70050"/>
    <w:rsid w:val="00F70308"/>
    <w:rsid w:val="00F705E7"/>
    <w:rsid w:val="00F70AF7"/>
    <w:rsid w:val="00F717CF"/>
    <w:rsid w:val="00F726DB"/>
    <w:rsid w:val="00F73392"/>
    <w:rsid w:val="00F73397"/>
    <w:rsid w:val="00F733F7"/>
    <w:rsid w:val="00F73623"/>
    <w:rsid w:val="00F73977"/>
    <w:rsid w:val="00F74468"/>
    <w:rsid w:val="00F74F63"/>
    <w:rsid w:val="00F7584F"/>
    <w:rsid w:val="00F76695"/>
    <w:rsid w:val="00F81D87"/>
    <w:rsid w:val="00F82273"/>
    <w:rsid w:val="00F826A2"/>
    <w:rsid w:val="00F8432D"/>
    <w:rsid w:val="00F85010"/>
    <w:rsid w:val="00F87617"/>
    <w:rsid w:val="00F9105E"/>
    <w:rsid w:val="00F93BEB"/>
    <w:rsid w:val="00F95A02"/>
    <w:rsid w:val="00F95C11"/>
    <w:rsid w:val="00F95C5D"/>
    <w:rsid w:val="00F9743C"/>
    <w:rsid w:val="00F97BED"/>
    <w:rsid w:val="00FA007C"/>
    <w:rsid w:val="00FA00A3"/>
    <w:rsid w:val="00FA250A"/>
    <w:rsid w:val="00FA3E84"/>
    <w:rsid w:val="00FA5358"/>
    <w:rsid w:val="00FB0D06"/>
    <w:rsid w:val="00FB1412"/>
    <w:rsid w:val="00FB1ED7"/>
    <w:rsid w:val="00FB23E4"/>
    <w:rsid w:val="00FB2F69"/>
    <w:rsid w:val="00FB4223"/>
    <w:rsid w:val="00FB4B6B"/>
    <w:rsid w:val="00FB5C88"/>
    <w:rsid w:val="00FB650E"/>
    <w:rsid w:val="00FB6F09"/>
    <w:rsid w:val="00FC2293"/>
    <w:rsid w:val="00FC239D"/>
    <w:rsid w:val="00FC2574"/>
    <w:rsid w:val="00FC2B94"/>
    <w:rsid w:val="00FC2EF6"/>
    <w:rsid w:val="00FC49FA"/>
    <w:rsid w:val="00FC5295"/>
    <w:rsid w:val="00FC5E88"/>
    <w:rsid w:val="00FC5F9A"/>
    <w:rsid w:val="00FC68D6"/>
    <w:rsid w:val="00FC6A5E"/>
    <w:rsid w:val="00FC6C8C"/>
    <w:rsid w:val="00FC7690"/>
    <w:rsid w:val="00FD0058"/>
    <w:rsid w:val="00FD1327"/>
    <w:rsid w:val="00FD204E"/>
    <w:rsid w:val="00FD6044"/>
    <w:rsid w:val="00FD6A53"/>
    <w:rsid w:val="00FD7647"/>
    <w:rsid w:val="00FE01C8"/>
    <w:rsid w:val="00FE4BF9"/>
    <w:rsid w:val="00FE4E13"/>
    <w:rsid w:val="00FE7EA1"/>
    <w:rsid w:val="00FF1224"/>
    <w:rsid w:val="00FF24FA"/>
    <w:rsid w:val="00FF38C9"/>
    <w:rsid w:val="00FF4315"/>
    <w:rsid w:val="00FF7DE9"/>
    <w:rsid w:val="30154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428B480"/>
  <w15:docId w15:val="{390736FC-3E6F-431C-9FBD-CB4992978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F5CE3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unhideWhenUsed/>
    <w:pPr>
      <w:ind w:leftChars="400" w:left="84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2">
    <w:name w:val="toc 2"/>
    <w:basedOn w:val="Normal"/>
    <w:next w:val="Normal"/>
    <w:uiPriority w:val="39"/>
    <w:unhideWhenUsed/>
    <w:pPr>
      <w:ind w:leftChars="200" w:left="420"/>
    </w:p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b/>
      <w:bCs/>
      <w:sz w:val="32"/>
      <w:szCs w:val="3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SubtitleChar">
    <w:name w:val="Subtitle Char"/>
    <w:basedOn w:val="DefaultParagraphFont"/>
    <w:link w:val="Subtitle"/>
    <w:uiPriority w:val="11"/>
    <w:rPr>
      <w:b/>
      <w:bCs/>
      <w:kern w:val="28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BD5B12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E91946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48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1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haipengonline@hotmail.com" TargetMode="External"/><Relationship Id="rId13" Type="http://schemas.openxmlformats.org/officeDocument/2006/relationships/hyperlink" Target="https://www.base64encode.org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msgpack.org/" TargetMode="External"/><Relationship Id="rId22" Type="http://schemas.openxmlformats.org/officeDocument/2006/relationships/hyperlink" Target="https://www.cyotek.com/blog/even-more-algorithms-for-dithering-images-using-csharp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2BD12-7888-4052-948C-F96A4E929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18</TotalTime>
  <Pages>1</Pages>
  <Words>3488</Words>
  <Characters>19885</Characters>
  <Application>Microsoft Office Word</Application>
  <DocSecurity>0</DocSecurity>
  <Lines>165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on Hwang</dc:creator>
  <cp:keywords/>
  <dc:description/>
  <cp:lastModifiedBy>Huang Haipeng</cp:lastModifiedBy>
  <cp:revision>637</cp:revision>
  <cp:lastPrinted>2025-06-23T05:16:00Z</cp:lastPrinted>
  <dcterms:created xsi:type="dcterms:W3CDTF">2025-01-02T07:58:00Z</dcterms:created>
  <dcterms:modified xsi:type="dcterms:W3CDTF">2025-06-23T0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93D46344F75438A9AB55DADE4C1F99A_12</vt:lpwstr>
  </property>
  <property fmtid="{D5CDD505-2E9C-101B-9397-08002B2CF9AE}" pid="4" name="GrammarlyDocumentId">
    <vt:lpwstr>305d5daca47e60178796415c92447207973a520f9b0f20ff91ae04f8d4ec4d3a</vt:lpwstr>
  </property>
</Properties>
</file>